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b" ContentType="application/vnd.ms-excel.sheet.binary.macroEnabled.12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7895" w:rsidRDefault="00E03305" w:rsidP="00E03305">
      <w:pPr>
        <w:pStyle w:val="1"/>
      </w:pPr>
      <w:r>
        <w:t>Постановка задачи.</w:t>
      </w:r>
    </w:p>
    <w:p w:rsidR="009B310F" w:rsidRDefault="005016C9" w:rsidP="009B310F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01D1683" wp14:editId="46F552EB">
                <wp:simplePos x="0" y="0"/>
                <wp:positionH relativeFrom="column">
                  <wp:posOffset>2972435</wp:posOffset>
                </wp:positionH>
                <wp:positionV relativeFrom="paragraph">
                  <wp:posOffset>570535</wp:posOffset>
                </wp:positionV>
                <wp:extent cx="2654935" cy="431165"/>
                <wp:effectExtent l="0" t="0" r="12065" b="2603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4935" cy="43116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54A6" w:rsidRPr="000B5EF6" w:rsidRDefault="00E154A6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ситуации оперативного приёма заказ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6" style="position:absolute;left:0;text-align:left;margin-left:234.05pt;margin-top:44.9pt;width:209.05pt;height:33.9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" fillcolor="#76923c [2406]" strokecolor="#243f60 [1604]" strokeweight="2pt">
                <v:textbox>
                  <w:txbxContent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ситуации оперативного приёма заказов</w:t>
                      </w:r>
                    </w:p>
                  </w:txbxContent>
                </v:textbox>
              </v:rect>
            </w:pict>
          </mc:Fallback>
        </mc:AlternateContent>
      </w:r>
      <w:r w:rsidR="00E03305">
        <w:t>Цель работы: постановка и анализ задачи оперативного планирования в производстве. Оценка применимости КИМ-метода при решении проблем оперативного планирования.</w:t>
      </w:r>
    </w:p>
    <w:p w:rsidR="009B310F" w:rsidRDefault="005016C9" w:rsidP="009B310F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2BAA3DE" wp14:editId="1D2D40F6">
                <wp:simplePos x="0" y="0"/>
                <wp:positionH relativeFrom="column">
                  <wp:posOffset>2972435</wp:posOffset>
                </wp:positionH>
                <wp:positionV relativeFrom="paragraph">
                  <wp:posOffset>207950</wp:posOffset>
                </wp:positionV>
                <wp:extent cx="2654935" cy="328930"/>
                <wp:effectExtent l="0" t="0" r="12065" b="1397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4935" cy="32893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54A6" w:rsidRPr="000B5EF6" w:rsidRDefault="00E154A6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предприят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027" style="position:absolute;left:0;text-align:left;margin-left:234.05pt;margin-top:16.35pt;width:209.05pt;height:25.9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" fillcolor="#76923c [2406]" strokecolor="#243f60 [1604]" strokeweight="2pt">
                <v:textbox>
                  <w:txbxContent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предприятия</w:t>
                      </w:r>
                    </w:p>
                  </w:txbxContent>
                </v:textbox>
              </v:rect>
            </w:pict>
          </mc:Fallback>
        </mc:AlternateContent>
      </w:r>
    </w:p>
    <w:p w:rsidR="00431304" w:rsidRDefault="009B310F" w:rsidP="00E03305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BCA215F" wp14:editId="646EF620">
                <wp:simplePos x="0" y="0"/>
                <wp:positionH relativeFrom="column">
                  <wp:posOffset>2972435</wp:posOffset>
                </wp:positionH>
                <wp:positionV relativeFrom="paragraph">
                  <wp:posOffset>224993</wp:posOffset>
                </wp:positionV>
                <wp:extent cx="2655417" cy="329184"/>
                <wp:effectExtent l="0" t="0" r="12065" b="13970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54A6" w:rsidRPr="000B5EF6" w:rsidRDefault="00E154A6" w:rsidP="007D038C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заказа</w:t>
                            </w:r>
                          </w:p>
                          <w:p w:rsidR="00E154A6" w:rsidRPr="000B5EF6" w:rsidRDefault="00E154A6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" o:spid="_x0000_s1028" style="position:absolute;left:0;text-align:left;margin-left:234.05pt;margin-top:17.7pt;width:209.1pt;height:25.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" fillcolor="#76923c [2406]" strokecolor="#243f60 [1604]" strokeweight="2pt">
                <v:textbox>
                  <w:txbxContent>
                    <w:p w:rsidR="009326F8" w:rsidRPr="000B5EF6" w:rsidRDefault="009326F8" w:rsidP="007D038C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заказа</w:t>
                      </w:r>
                    </w:p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C687454" wp14:editId="4E43B9E5">
                <wp:simplePos x="0" y="0"/>
                <wp:positionH relativeFrom="column">
                  <wp:posOffset>521894</wp:posOffset>
                </wp:positionH>
                <wp:positionV relativeFrom="paragraph">
                  <wp:posOffset>-118821</wp:posOffset>
                </wp:positionV>
                <wp:extent cx="2216505" cy="929030"/>
                <wp:effectExtent l="0" t="0" r="12700" b="2349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6505" cy="9290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54A6" w:rsidRDefault="00E154A6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ое описание оперативного планирования (ОП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" o:spid="_x0000_s1029" style="position:absolute;left:0;text-align:left;margin-left:41.1pt;margin-top:-9.35pt;width:174.55pt;height:73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" fillcolor="#4f81bd [3204]" strokecolor="#243f60 [1604]" strokeweight="2pt">
                <v:textbox>
                  <w:txbxContent>
                    <w:p w:rsidR="009326F8" w:rsidRDefault="009326F8" w:rsidP="00431304">
                      <w:pPr>
                        <w:ind w:firstLine="0"/>
                        <w:jc w:val="center"/>
                      </w:pPr>
                      <w:r>
                        <w:t>Практическое описание оперативного планирования (ОП)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5F292C9" wp14:editId="25F62507">
                <wp:simplePos x="0" y="0"/>
                <wp:positionH relativeFrom="column">
                  <wp:posOffset>2972435</wp:posOffset>
                </wp:positionH>
                <wp:positionV relativeFrom="paragraph">
                  <wp:posOffset>5769737</wp:posOffset>
                </wp:positionV>
                <wp:extent cx="2658745" cy="285293"/>
                <wp:effectExtent l="0" t="0" r="27305" b="19685"/>
                <wp:wrapNone/>
                <wp:docPr id="15" name="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54A6" w:rsidRPr="000B5EF6" w:rsidRDefault="00E154A6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Программное приложени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5" o:spid="_x0000_s1030" style="position:absolute;left:0;text-align:left;margin-left:234.05pt;margin-top:454.3pt;width:209.35pt;height:22.4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" fillcolor="#76923c [2406]" strokecolor="#243f60 [1604]" strokeweight="2pt">
                <v:textbox>
                  <w:txbxContent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Программное приложение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EF7489E" wp14:editId="1FA9D5C1">
                <wp:simplePos x="0" y="0"/>
                <wp:positionH relativeFrom="column">
                  <wp:posOffset>2972435</wp:posOffset>
                </wp:positionH>
                <wp:positionV relativeFrom="paragraph">
                  <wp:posOffset>4599356</wp:posOffset>
                </wp:positionV>
                <wp:extent cx="2658745" cy="285293"/>
                <wp:effectExtent l="0" t="0" r="27305" b="19685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54A6" w:rsidRPr="000B5EF6" w:rsidRDefault="00E154A6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татистический анализ качества результат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0" o:spid="_x0000_s1031" style="position:absolute;left:0;text-align:left;margin-left:234.05pt;margin-top:362.15pt;width:209.35pt;height:22.4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" fillcolor="#76923c [2406]" strokecolor="#243f60 [1604]" strokeweight="2pt">
                <v:textbox>
                  <w:txbxContent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татистический анализ качества результатов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71AC130" wp14:editId="48721864">
                <wp:simplePos x="0" y="0"/>
                <wp:positionH relativeFrom="column">
                  <wp:posOffset>520065</wp:posOffset>
                </wp:positionH>
                <wp:positionV relativeFrom="paragraph">
                  <wp:posOffset>3510280</wp:posOffset>
                </wp:positionV>
                <wp:extent cx="2219325" cy="809625"/>
                <wp:effectExtent l="0" t="0" r="28575" b="28575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54A6" w:rsidRDefault="00E154A6" w:rsidP="00431304">
                            <w:pPr>
                              <w:ind w:firstLine="0"/>
                              <w:jc w:val="center"/>
                            </w:pPr>
                            <w:r>
                              <w:t>КИМ-метод как метод решения проблем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4" o:spid="_x0000_s1032" style="position:absolute;left:0;text-align:left;margin-left:40.95pt;margin-top:276.4pt;width:174.75pt;height:63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" fillcolor="#4f81bd [3204]" strokecolor="#243f60 [1604]" strokeweight="2pt">
                <v:textbox>
                  <w:txbxContent>
                    <w:p w:rsidR="009326F8" w:rsidRDefault="009326F8" w:rsidP="00431304">
                      <w:pPr>
                        <w:ind w:firstLine="0"/>
                        <w:jc w:val="center"/>
                      </w:pPr>
                      <w:r>
                        <w:t>КИМ-метод как метод решения проблем ОП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4AE624D" wp14:editId="20FDFE30">
                <wp:simplePos x="0" y="0"/>
                <wp:positionH relativeFrom="column">
                  <wp:posOffset>1634490</wp:posOffset>
                </wp:positionH>
                <wp:positionV relativeFrom="paragraph">
                  <wp:posOffset>4319270</wp:posOffset>
                </wp:positionV>
                <wp:extent cx="0" cy="361950"/>
                <wp:effectExtent l="95250" t="0" r="95250" b="57150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7" o:spid="_x0000_s1026" type="#_x0000_t32" style="position:absolute;margin-left:128.7pt;margin-top:340.1pt;width:0;height:28.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AC4BF97" wp14:editId="68F70195">
                <wp:simplePos x="0" y="0"/>
                <wp:positionH relativeFrom="column">
                  <wp:posOffset>520065</wp:posOffset>
                </wp:positionH>
                <wp:positionV relativeFrom="paragraph">
                  <wp:posOffset>4682490</wp:posOffset>
                </wp:positionV>
                <wp:extent cx="2219325" cy="809625"/>
                <wp:effectExtent l="0" t="0" r="28575" b="28575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54A6" w:rsidRDefault="00E154A6" w:rsidP="00431304">
                            <w:pPr>
                              <w:ind w:firstLine="0"/>
                              <w:jc w:val="center"/>
                            </w:pPr>
                            <w:r>
                              <w:t>Анализ качества решений КИМ 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6" o:spid="_x0000_s1033" style="position:absolute;left:0;text-align:left;margin-left:40.95pt;margin-top:368.7pt;width:174.75pt;height:63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" fillcolor="#4f81bd [3204]" strokecolor="#243f60 [1604]" strokeweight="2pt">
                <v:textbox>
                  <w:txbxContent>
                    <w:p w:rsidR="009326F8" w:rsidRDefault="009326F8" w:rsidP="00431304">
                      <w:pPr>
                        <w:ind w:firstLine="0"/>
                        <w:jc w:val="center"/>
                      </w:pPr>
                      <w:r>
                        <w:t>Анализ качества решений КИМ метода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704A989" wp14:editId="38E8E900">
                <wp:simplePos x="0" y="0"/>
                <wp:positionH relativeFrom="column">
                  <wp:posOffset>520065</wp:posOffset>
                </wp:positionH>
                <wp:positionV relativeFrom="paragraph">
                  <wp:posOffset>5848350</wp:posOffset>
                </wp:positionV>
                <wp:extent cx="2219325" cy="809625"/>
                <wp:effectExtent l="0" t="0" r="28575" b="28575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54A6" w:rsidRDefault="00E154A6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ие реализации, выводы и рекоменда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8" o:spid="_x0000_s1034" style="position:absolute;left:0;text-align:left;margin-left:40.95pt;margin-top:460.5pt;width:174.75pt;height:63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" fillcolor="#4f81bd [3204]" strokecolor="#243f60 [1604]" strokeweight="2pt">
                <v:textbox>
                  <w:txbxContent>
                    <w:p w:rsidR="009326F8" w:rsidRDefault="009326F8" w:rsidP="00431304">
                      <w:pPr>
                        <w:ind w:firstLine="0"/>
                        <w:jc w:val="center"/>
                      </w:pPr>
                      <w:r>
                        <w:t>Практические реализации, выводы и рекомендации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B0D4596" wp14:editId="573376A3">
                <wp:simplePos x="0" y="0"/>
                <wp:positionH relativeFrom="column">
                  <wp:posOffset>1634490</wp:posOffset>
                </wp:positionH>
                <wp:positionV relativeFrom="paragraph">
                  <wp:posOffset>5485130</wp:posOffset>
                </wp:positionV>
                <wp:extent cx="0" cy="361950"/>
                <wp:effectExtent l="95250" t="0" r="95250" b="5715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9" o:spid="_x0000_s1026" type="#_x0000_t32" style="position:absolute;margin-left:128.7pt;margin-top:431.9pt;width:0;height:28.5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BB1FE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9725D7A" wp14:editId="2378D2E2">
                <wp:simplePos x="0" y="0"/>
                <wp:positionH relativeFrom="column">
                  <wp:posOffset>2975610</wp:posOffset>
                </wp:positionH>
                <wp:positionV relativeFrom="paragraph">
                  <wp:posOffset>1045311</wp:posOffset>
                </wp:positionV>
                <wp:extent cx="2659053" cy="330979"/>
                <wp:effectExtent l="0" t="0" r="27305" b="1206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3309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54A6" w:rsidRPr="000B5EF6" w:rsidRDefault="00E154A6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бщий случай проблемы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035" style="position:absolute;left:0;text-align:left;margin-left:234.3pt;margin-top:82.3pt;width:209.35pt;height:26.0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" fillcolor="#76923c [2406]" strokecolor="#243f60 [1604]" strokeweight="2pt">
                <v:textbox>
                  <w:txbxContent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бщий случай проблемы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D3EFF77" wp14:editId="24DB707E">
                <wp:simplePos x="0" y="0"/>
                <wp:positionH relativeFrom="column">
                  <wp:posOffset>1634490</wp:posOffset>
                </wp:positionH>
                <wp:positionV relativeFrom="paragraph">
                  <wp:posOffset>3140846</wp:posOffset>
                </wp:positionV>
                <wp:extent cx="0" cy="361950"/>
                <wp:effectExtent l="95250" t="0" r="95250" b="57150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1" o:spid="_x0000_s1026" type="#_x0000_t32" style="position:absolute;margin-left:128.7pt;margin-top:247.3pt;width:0;height:28.5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17759C8" wp14:editId="2ABC167D">
                <wp:simplePos x="0" y="0"/>
                <wp:positionH relativeFrom="column">
                  <wp:posOffset>520065</wp:posOffset>
                </wp:positionH>
                <wp:positionV relativeFrom="paragraph">
                  <wp:posOffset>2326562</wp:posOffset>
                </wp:positionV>
                <wp:extent cx="2219325" cy="809625"/>
                <wp:effectExtent l="0" t="0" r="28575" b="2857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54A6" w:rsidRDefault="00E154A6" w:rsidP="00431304">
                            <w:pPr>
                              <w:ind w:firstLine="0"/>
                              <w:jc w:val="center"/>
                            </w:pPr>
                            <w:r>
                              <w:t>Методы решения проблем и задач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8" o:spid="_x0000_s1036" style="position:absolute;left:0;text-align:left;margin-left:40.95pt;margin-top:183.2pt;width:174.75pt;height:63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" fillcolor="#4f81bd [3204]" strokecolor="#243f60 [1604]" strokeweight="2pt">
                <v:textbox>
                  <w:txbxContent>
                    <w:p w:rsidR="009326F8" w:rsidRDefault="009326F8" w:rsidP="00431304">
                      <w:pPr>
                        <w:ind w:firstLine="0"/>
                        <w:jc w:val="center"/>
                      </w:pPr>
                      <w:r>
                        <w:t>Методы решения проблем и задач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CB7822B" wp14:editId="77096D68">
                <wp:simplePos x="0" y="0"/>
                <wp:positionH relativeFrom="column">
                  <wp:posOffset>1634490</wp:posOffset>
                </wp:positionH>
                <wp:positionV relativeFrom="paragraph">
                  <wp:posOffset>1963342</wp:posOffset>
                </wp:positionV>
                <wp:extent cx="0" cy="361950"/>
                <wp:effectExtent l="95250" t="0" r="95250" b="5715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9" o:spid="_x0000_s1026" type="#_x0000_t32" style="position:absolute;margin-left:128.7pt;margin-top:154.6pt;width:0;height:28.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FB71B0E" wp14:editId="6E95ADB1">
                <wp:simplePos x="0" y="0"/>
                <wp:positionH relativeFrom="column">
                  <wp:posOffset>1634490</wp:posOffset>
                </wp:positionH>
                <wp:positionV relativeFrom="paragraph">
                  <wp:posOffset>807720</wp:posOffset>
                </wp:positionV>
                <wp:extent cx="0" cy="361950"/>
                <wp:effectExtent l="95250" t="0" r="95250" b="57150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6" o:spid="_x0000_s1026" type="#_x0000_t32" style="position:absolute;margin-left:128.7pt;margin-top:63.6pt;width:0;height:28.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F3555AF" wp14:editId="3C251A7A">
                <wp:simplePos x="0" y="0"/>
                <wp:positionH relativeFrom="column">
                  <wp:posOffset>520065</wp:posOffset>
                </wp:positionH>
                <wp:positionV relativeFrom="paragraph">
                  <wp:posOffset>1170940</wp:posOffset>
                </wp:positionV>
                <wp:extent cx="2219325" cy="809625"/>
                <wp:effectExtent l="0" t="0" r="28575" b="2857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54A6" w:rsidRDefault="00E154A6" w:rsidP="00431304">
                            <w:pPr>
                              <w:ind w:firstLine="0"/>
                              <w:jc w:val="center"/>
                            </w:pPr>
                            <w:r>
                              <w:t>Системное описание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37" style="position:absolute;left:0;text-align:left;margin-left:40.95pt;margin-top:92.2pt;width:174.75pt;height:63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" fillcolor="#4f81bd [3204]" strokecolor="#243f60 [1604]" strokeweight="2pt">
                <v:textbox>
                  <w:txbxContent>
                    <w:p w:rsidR="009326F8" w:rsidRDefault="009326F8" w:rsidP="00431304">
                      <w:pPr>
                        <w:ind w:firstLine="0"/>
                        <w:jc w:val="center"/>
                      </w:pPr>
                      <w:r>
                        <w:t>Системное описание ОП</w:t>
                      </w:r>
                    </w:p>
                  </w:txbxContent>
                </v:textbox>
              </v:rect>
            </w:pict>
          </mc:Fallback>
        </mc:AlternateContent>
      </w:r>
    </w:p>
    <w:p w:rsidR="009B310F" w:rsidRDefault="00534589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5AD963CD" wp14:editId="60D68903">
                <wp:simplePos x="0" y="0"/>
                <wp:positionH relativeFrom="column">
                  <wp:posOffset>2977515</wp:posOffset>
                </wp:positionH>
                <wp:positionV relativeFrom="paragraph">
                  <wp:posOffset>1367790</wp:posOffset>
                </wp:positionV>
                <wp:extent cx="3352800" cy="295275"/>
                <wp:effectExtent l="0" t="0" r="19050" b="28575"/>
                <wp:wrapNone/>
                <wp:docPr id="30" name="Прямоугольник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52800" cy="29527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54A6" w:rsidRPr="000B5EF6" w:rsidRDefault="00E154A6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Модель слабоструктурированной проблемы. Цепочка ОП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0" o:spid="_x0000_s1038" style="position:absolute;margin-left:234.45pt;margin-top:107.7pt;width:264pt;height:23.2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" fillcolor="#76923c [2406]" strokecolor="#243f60 [1604]" strokeweight="2pt">
                <v:textbox>
                  <w:txbxContent>
                    <w:p w:rsidR="00534589" w:rsidRPr="000B5EF6" w:rsidRDefault="00534589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 xml:space="preserve">Модель </w:t>
                      </w:r>
                      <w:r w:rsidR="00624CA1">
                        <w:rPr>
                          <w:sz w:val="18"/>
                          <w:szCs w:val="18"/>
                        </w:rPr>
                        <w:t>слабоструктурированной</w:t>
                      </w:r>
                      <w:r>
                        <w:rPr>
                          <w:sz w:val="18"/>
                          <w:szCs w:val="18"/>
                        </w:rPr>
                        <w:t xml:space="preserve"> проблемы.</w:t>
                      </w:r>
                      <w:r w:rsidR="00643C17">
                        <w:rPr>
                          <w:sz w:val="18"/>
                          <w:szCs w:val="18"/>
                        </w:rPr>
                        <w:t xml:space="preserve"> Цепочка ОП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1613ADA9" wp14:editId="0BF9FB73">
                <wp:simplePos x="0" y="0"/>
                <wp:positionH relativeFrom="column">
                  <wp:posOffset>2977515</wp:posOffset>
                </wp:positionH>
                <wp:positionV relativeFrom="paragraph">
                  <wp:posOffset>1062990</wp:posOffset>
                </wp:positionV>
                <wp:extent cx="3352800" cy="295275"/>
                <wp:effectExtent l="0" t="0" r="19050" b="28575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52800" cy="29527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54A6" w:rsidRPr="000B5EF6" w:rsidRDefault="00E154A6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лабоструктурированные и неструктурированные проблем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" o:spid="_x0000_s1039" style="position:absolute;margin-left:234.45pt;margin-top:83.7pt;width:264pt;height:23.2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" fillcolor="#76923c [2406]" strokecolor="#243f60 [1604]" strokeweight="2pt">
                <v:textbox>
                  <w:txbxContent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лабоструктурированные и неструктурированные проблемы</w:t>
                      </w:r>
                    </w:p>
                  </w:txbxContent>
                </v:textbox>
              </v:rect>
            </w:pict>
          </mc:Fallback>
        </mc:AlternateContent>
      </w:r>
      <w:r w:rsidR="005016C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4FB36B59" wp14:editId="312A0249">
                <wp:simplePos x="0" y="0"/>
                <wp:positionH relativeFrom="column">
                  <wp:posOffset>2968930</wp:posOffset>
                </wp:positionH>
                <wp:positionV relativeFrom="paragraph">
                  <wp:posOffset>238735</wp:posOffset>
                </wp:positionV>
                <wp:extent cx="2655417" cy="329184"/>
                <wp:effectExtent l="0" t="0" r="12065" b="13970"/>
                <wp:wrapNone/>
                <wp:docPr id="26" name="Прямоугольник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54A6" w:rsidRPr="005016C9" w:rsidRDefault="00E154A6" w:rsidP="007D038C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Частный случай проблемы ОП</w:t>
                            </w:r>
                          </w:p>
                          <w:p w:rsidR="00E154A6" w:rsidRPr="000B5EF6" w:rsidRDefault="00E154A6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6" o:spid="_x0000_s1040" style="position:absolute;margin-left:233.75pt;margin-top:18.8pt;width:209.1pt;height:25.9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" fillcolor="#76923c [2406]" strokecolor="#243f60 [1604]" strokeweight="2pt">
                <v:textbox>
                  <w:txbxContent>
                    <w:p w:rsidR="009326F8" w:rsidRPr="005016C9" w:rsidRDefault="009326F8" w:rsidP="007D038C">
                      <w:pPr>
                        <w:ind w:firstLine="0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Частный случай проблемы ОП</w:t>
                      </w:r>
                    </w:p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A2269D5" wp14:editId="4542FCF3">
                <wp:simplePos x="0" y="0"/>
                <wp:positionH relativeFrom="column">
                  <wp:posOffset>2975610</wp:posOffset>
                </wp:positionH>
                <wp:positionV relativeFrom="paragraph">
                  <wp:posOffset>2774950</wp:posOffset>
                </wp:positionV>
                <wp:extent cx="2658745" cy="285115"/>
                <wp:effectExtent l="0" t="0" r="27305" b="19685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54A6" w:rsidRPr="000B5EF6" w:rsidRDefault="00E154A6" w:rsidP="0012721A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Концепция </w:t>
                            </w:r>
                            <w:proofErr w:type="spellStart"/>
                            <w:r>
                              <w:rPr>
                                <w:sz w:val="18"/>
                                <w:szCs w:val="18"/>
                              </w:rPr>
                              <w:t>информинга</w:t>
                            </w:r>
                            <w:proofErr w:type="spellEnd"/>
                          </w:p>
                          <w:p w:rsidR="00E154A6" w:rsidRPr="000B5EF6" w:rsidRDefault="00E154A6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1" o:spid="_x0000_s1041" style="position:absolute;margin-left:234.3pt;margin-top:218.5pt;width:209.35pt;height:22.4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" fillcolor="#76923c [2406]" strokecolor="#243f60 [1604]" strokeweight="2pt">
                <v:textbox>
                  <w:txbxContent>
                    <w:p w:rsidR="009326F8" w:rsidRPr="000B5EF6" w:rsidRDefault="009326F8" w:rsidP="0012721A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 xml:space="preserve">Концепция </w:t>
                      </w:r>
                      <w:proofErr w:type="spellStart"/>
                      <w:r>
                        <w:rPr>
                          <w:sz w:val="18"/>
                          <w:szCs w:val="18"/>
                        </w:rPr>
                        <w:t>информинга</w:t>
                      </w:r>
                      <w:proofErr w:type="spellEnd"/>
                    </w:p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8CB44FD" wp14:editId="1922749B">
                <wp:simplePos x="0" y="0"/>
                <wp:positionH relativeFrom="column">
                  <wp:posOffset>2964180</wp:posOffset>
                </wp:positionH>
                <wp:positionV relativeFrom="paragraph">
                  <wp:posOffset>2212975</wp:posOffset>
                </wp:positionV>
                <wp:extent cx="2658745" cy="489585"/>
                <wp:effectExtent l="0" t="0" r="27305" b="24765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48958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54A6" w:rsidRPr="000B5EF6" w:rsidRDefault="00E154A6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истемы принятия решений, область и практика  примен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3" o:spid="_x0000_s1042" style="position:absolute;margin-left:233.4pt;margin-top:174.25pt;width:209.35pt;height:38.5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" fillcolor="#76923c [2406]" strokecolor="#243f60 [1604]" strokeweight="2pt">
                <v:textbox>
                  <w:txbxContent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истемы принятия решений, область и практика  применения</w:t>
                      </w: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9E017DA" wp14:editId="04FFF338">
                <wp:simplePos x="0" y="0"/>
                <wp:positionH relativeFrom="column">
                  <wp:posOffset>2974340</wp:posOffset>
                </wp:positionH>
                <wp:positionV relativeFrom="paragraph">
                  <wp:posOffset>1790700</wp:posOffset>
                </wp:positionV>
                <wp:extent cx="2658745" cy="311150"/>
                <wp:effectExtent l="0" t="0" r="27305" b="12700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31115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54A6" w:rsidRPr="000B5EF6" w:rsidRDefault="00E154A6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Концепция </w:t>
                            </w:r>
                            <w:proofErr w:type="spellStart"/>
                            <w:r>
                              <w:rPr>
                                <w:sz w:val="18"/>
                                <w:szCs w:val="18"/>
                              </w:rPr>
                              <w:t>контроллинга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0" o:spid="_x0000_s1043" style="position:absolute;margin-left:234.2pt;margin-top:141pt;width:209.35pt;height:24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" fillcolor="#76923c [2406]" strokecolor="#243f60 [1604]" strokeweight="2pt">
                <v:textbox>
                  <w:txbxContent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 xml:space="preserve">Концепция </w:t>
                      </w:r>
                      <w:proofErr w:type="spellStart"/>
                      <w:r>
                        <w:rPr>
                          <w:sz w:val="18"/>
                          <w:szCs w:val="18"/>
                        </w:rPr>
                        <w:t>контроллинга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6A64597" wp14:editId="03C88242">
                <wp:simplePos x="0" y="0"/>
                <wp:positionH relativeFrom="column">
                  <wp:posOffset>2968625</wp:posOffset>
                </wp:positionH>
                <wp:positionV relativeFrom="paragraph">
                  <wp:posOffset>3296920</wp:posOffset>
                </wp:positionV>
                <wp:extent cx="2658745" cy="285115"/>
                <wp:effectExtent l="0" t="0" r="27305" b="19685"/>
                <wp:wrapNone/>
                <wp:docPr id="22" name="Прямоугольник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54A6" w:rsidRPr="000B5EF6" w:rsidRDefault="00E154A6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писание и основание для использова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2" o:spid="_x0000_s1044" style="position:absolute;margin-left:233.75pt;margin-top:259.6pt;width:209.35pt;height:22.4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" fillcolor="#76923c [2406]" strokecolor="#243f60 [1604]" strokeweight="2pt">
                <v:textbox>
                  <w:txbxContent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писание и основание для использования</w:t>
                      </w: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27C0C5A" wp14:editId="7BF2B8AD">
                <wp:simplePos x="0" y="0"/>
                <wp:positionH relativeFrom="column">
                  <wp:posOffset>2968625</wp:posOffset>
                </wp:positionH>
                <wp:positionV relativeFrom="paragraph">
                  <wp:posOffset>3691890</wp:posOffset>
                </wp:positionV>
                <wp:extent cx="2658745" cy="285115"/>
                <wp:effectExtent l="0" t="0" r="27305" b="19685"/>
                <wp:wrapNone/>
                <wp:docPr id="24" name="Прямоугольник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54A6" w:rsidRPr="000B5EF6" w:rsidRDefault="00E154A6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Алгоритм КИМ-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4" o:spid="_x0000_s1045" style="position:absolute;margin-left:233.75pt;margin-top:290.7pt;width:209.35pt;height:22.4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" fillcolor="#76923c [2406]" strokecolor="#243f60 [1604]" strokeweight="2pt">
                <v:textbox>
                  <w:txbxContent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Алгоритм КИМ-метода</w:t>
                      </w:r>
                    </w:p>
                  </w:txbxContent>
                </v:textbox>
              </v:rect>
            </w:pict>
          </mc:Fallback>
        </mc:AlternateContent>
      </w:r>
      <w:r w:rsidR="009B310F">
        <w:br w:type="page"/>
      </w:r>
    </w:p>
    <w:p w:rsidR="009B310F" w:rsidRDefault="00B70E17" w:rsidP="00B70E17">
      <w:pPr>
        <w:pStyle w:val="1"/>
        <w:numPr>
          <w:ilvl w:val="0"/>
          <w:numId w:val="1"/>
        </w:numPr>
      </w:pPr>
      <w:r w:rsidRPr="00B70E17">
        <w:lastRenderedPageBreak/>
        <w:t>Практическое описание оперативного планирования</w:t>
      </w:r>
      <w:r>
        <w:t>.</w:t>
      </w:r>
    </w:p>
    <w:p w:rsidR="00B70E17" w:rsidRDefault="00B70E17" w:rsidP="00B70E17">
      <w:pPr>
        <w:pStyle w:val="2"/>
        <w:numPr>
          <w:ilvl w:val="1"/>
          <w:numId w:val="1"/>
        </w:numPr>
      </w:pPr>
      <w:r w:rsidRPr="00B70E17">
        <w:t>Описание ситуации оперативного приёма заказов</w:t>
      </w:r>
      <w:r w:rsidR="00A16ADC">
        <w:t>.</w:t>
      </w:r>
    </w:p>
    <w:p w:rsidR="00585E26" w:rsidRDefault="00585E26" w:rsidP="00585E26">
      <w:proofErr w:type="gramStart"/>
      <w:r>
        <w:t>(Описание актуальной задачи принятия оперативного решения в различных сферах деятельности: фабрика, железная дорога</w:t>
      </w:r>
      <w:r w:rsidR="007D038C">
        <w:t xml:space="preserve">, фирма </w:t>
      </w:r>
      <w:r w:rsidR="003A3AE5">
        <w:t>–</w:t>
      </w:r>
      <w:r w:rsidR="007D038C">
        <w:t xml:space="preserve"> поставщик</w:t>
      </w:r>
      <w:r w:rsidR="003A3AE5">
        <w:t>.</w:t>
      </w:r>
      <w:proofErr w:type="gramEnd"/>
      <w:r w:rsidR="003A3AE5">
        <w:t xml:space="preserve"> </w:t>
      </w:r>
      <w:proofErr w:type="gramStart"/>
      <w:r w:rsidR="003A3AE5">
        <w:t>Постановка задачи оперативного изменения плана</w:t>
      </w:r>
      <w:r w:rsidR="0000454F">
        <w:t>.</w:t>
      </w:r>
      <w:r>
        <w:t>)</w:t>
      </w:r>
      <w:proofErr w:type="gramEnd"/>
    </w:p>
    <w:p w:rsidR="00BF3125" w:rsidRDefault="00EA6AE1" w:rsidP="00585E26">
      <w:r>
        <w:t>В современн</w:t>
      </w:r>
      <w:r w:rsidR="00A306FE">
        <w:t>ом</w:t>
      </w:r>
      <w:r>
        <w:t xml:space="preserve"> мире существует масса различных предприятий и организации, обеспечивающих потребности общества. Будь это завод – производитель, фирма поставщик, продавец или конечный покупатель – все они состоят в товарно-денежных отношениях: планируют деятельность,</w:t>
      </w:r>
      <w:r w:rsidRPr="00EA6AE1">
        <w:t xml:space="preserve"> </w:t>
      </w:r>
      <w:r>
        <w:t xml:space="preserve">составляют договора, проводят </w:t>
      </w:r>
      <w:proofErr w:type="spellStart"/>
      <w:r>
        <w:t>модернизационные</w:t>
      </w:r>
      <w:proofErr w:type="spellEnd"/>
      <w:r>
        <w:t xml:space="preserve"> изменения. </w:t>
      </w:r>
      <w:r w:rsidR="00A4060C">
        <w:t xml:space="preserve">Многообразие связей и отношений между всеми субъектами поддаётся лишь приближённой оценке, а мощность модели взаимодействия такова, что для изучения </w:t>
      </w:r>
      <w:r w:rsidR="002A34DB">
        <w:t>отношений</w:t>
      </w:r>
      <w:r w:rsidR="00A4060C">
        <w:t xml:space="preserve"> общественных форм жизни вводят различные ограничения</w:t>
      </w:r>
      <w:r w:rsidR="005B1409">
        <w:t>,</w:t>
      </w:r>
      <w:r w:rsidR="00A4060C">
        <w:t xml:space="preserve"> </w:t>
      </w:r>
      <w:r w:rsidR="005B1409">
        <w:t>упрощения, а также проводят сегментирование предметной области</w:t>
      </w:r>
      <w:r w:rsidR="00A4060C">
        <w:t>.</w:t>
      </w:r>
      <w:r w:rsidR="00BF3125">
        <w:t xml:space="preserve"> </w:t>
      </w:r>
    </w:p>
    <w:p w:rsidR="00070FE8" w:rsidRDefault="00BF3125" w:rsidP="00070FE8">
      <w:r>
        <w:t xml:space="preserve">Для эффективного функционирования и производства, субъекты отношений производят планирование своей деятельности. </w:t>
      </w:r>
      <w:r w:rsidR="00070FE8">
        <w:t xml:space="preserve">Планирование – естественная житейская практика и применяется во всех сферах деятельности и на любых уровнях организации. </w:t>
      </w:r>
      <w:r w:rsidR="00070FE8" w:rsidRPr="00954B5C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070FE8">
        <w:t xml:space="preserve"> </w:t>
      </w:r>
      <w:r w:rsidR="002A34DB">
        <w:t>В своём роде планирование – есть моделирование работы производственной структуры.</w:t>
      </w:r>
    </w:p>
    <w:p w:rsidR="00D74DBE" w:rsidRDefault="00F5030D" w:rsidP="00585E26">
      <w:r>
        <w:t xml:space="preserve">Одной из существующих задач планирования является задача поддержания актуальности плана. Актуальность поддерживается за счёт внесения изменений в текущий план или повторным проведением планирования при изменении условий деятельности. </w:t>
      </w:r>
      <w:r w:rsidR="00F30799">
        <w:t>Скажем при увеличении закупочной стоимости топлива, необходимо заново провести планирование и расчёт деятельности отдела доставки.</w:t>
      </w:r>
      <w:r w:rsidR="00F83499">
        <w:t xml:space="preserve"> Если регламент и специфика фирмы не предполагает возможности оперативного изменения плана, то сам план заранее должен учитывать возможные издержки и изменения условий деятельности на весь плановый период.</w:t>
      </w:r>
      <w:r w:rsidR="00895595">
        <w:t xml:space="preserve"> </w:t>
      </w:r>
    </w:p>
    <w:p w:rsidR="00A9723B" w:rsidRDefault="00895595" w:rsidP="00585E26">
      <w:r>
        <w:t xml:space="preserve">Однако существует масса организации, деятельность которых, в силу специфики работы, не может быть спланирована в долгосрочной </w:t>
      </w:r>
      <w:r w:rsidR="009326F8">
        <w:t xml:space="preserve">и среднесрочной </w:t>
      </w:r>
      <w:r>
        <w:t>перспективе.</w:t>
      </w:r>
      <w:r w:rsidR="00D74DBE">
        <w:t xml:space="preserve"> Такими организациями могут являться: штучные и мелкосерийные производители, организации обслуживания, службы доставки и т.п. </w:t>
      </w:r>
      <w:r w:rsidR="00271D49">
        <w:t xml:space="preserve">В процессе </w:t>
      </w:r>
      <w:r w:rsidR="00271D49">
        <w:lastRenderedPageBreak/>
        <w:t xml:space="preserve">функционирования это организации ежедневно принимают поток заявок, и должны в оперативном режиме их обрабатывать. </w:t>
      </w:r>
    </w:p>
    <w:p w:rsidR="00DB2A7C" w:rsidRDefault="00A9723B" w:rsidP="00585E26">
      <w:r>
        <w:t>Пример реально существующей организации: фирма поставщик продукции и оборудования «X». Ежедневно фирма получает заявки на поставку продукции от своих постоянных и разовых клиентов.</w:t>
      </w:r>
      <w:r w:rsidR="00512064">
        <w:t xml:space="preserve"> Полученные заявки ставятся в план доставки и исполняются согласно рейсовому графику (раз в неделю).</w:t>
      </w:r>
      <w:r>
        <w:t xml:space="preserve"> При этом зачастую фирма не может обслу</w:t>
      </w:r>
      <w:r w:rsidR="00942961">
        <w:t xml:space="preserve">жить все </w:t>
      </w:r>
      <w:r w:rsidR="00512064">
        <w:t>пришед</w:t>
      </w:r>
      <w:r w:rsidR="00033A1A">
        <w:t>ш</w:t>
      </w:r>
      <w:r w:rsidR="00512064">
        <w:t>ие</w:t>
      </w:r>
      <w:r w:rsidR="00942961">
        <w:t xml:space="preserve"> заказы </w:t>
      </w:r>
      <w:r w:rsidR="00033A1A">
        <w:t>к требуемому</w:t>
      </w:r>
      <w:r w:rsidR="00546ED7">
        <w:t xml:space="preserve"> сроку</w:t>
      </w:r>
      <w:r>
        <w:t>. В таком случае происходит приоритетный отбор наиболее выгодных заказов, и они обслуживаются в первую очередь.</w:t>
      </w:r>
      <w:r w:rsidR="008A7B3C">
        <w:t xml:space="preserve"> Если доставка является крайне выгодной – она может заместить менее выгодные, но уже подтверждённые заказы.</w:t>
      </w:r>
      <w:r w:rsidR="00A84A6F">
        <w:t xml:space="preserve"> Сравнение заявок производится опытным сотрудником в ручном режиме</w:t>
      </w:r>
      <w:r w:rsidR="003B161D">
        <w:t>.</w:t>
      </w:r>
    </w:p>
    <w:p w:rsidR="003B161D" w:rsidRDefault="009B7942" w:rsidP="00585E26">
      <w:r>
        <w:t>Пример другой организации – организация «Y»: грузоперевозки на железной дороге.</w:t>
      </w:r>
      <w:r w:rsidR="00AB0F77">
        <w:t xml:space="preserve"> Специфика ЖД перевозок предполагает </w:t>
      </w:r>
      <w:r w:rsidR="00255A63">
        <w:t xml:space="preserve">наличие ограниченной мощности дороги и единого распределительного центра. </w:t>
      </w:r>
      <w:r w:rsidR="00FB2D28">
        <w:t>Ежедневно приходит поток заявок и центр должен в оперативном режиме рассчитывать условия доставки (время доставки зависит от загруженности путей)</w:t>
      </w:r>
      <w:r w:rsidR="003F2FDE">
        <w:t xml:space="preserve"> и заполнять график «загрузок»</w:t>
      </w:r>
      <w:r w:rsidR="00FB2D28">
        <w:t>.</w:t>
      </w:r>
      <w:r w:rsidR="009B5C48">
        <w:t xml:space="preserve"> </w:t>
      </w:r>
      <w:r w:rsidR="003F2FDE">
        <w:t>В виду большого количества ограничений и «узких мест</w:t>
      </w:r>
      <w:proofErr w:type="gramStart"/>
      <w:r w:rsidR="003F2FDE">
        <w:t>»(</w:t>
      </w:r>
      <w:proofErr w:type="gramEnd"/>
      <w:r w:rsidR="003F2FDE">
        <w:t>загрузка ЖД путей, лимит количества прицепленных вагонов и платформ, ограничения по вместимости контейнера и т.п.) д</w:t>
      </w:r>
      <w:r w:rsidR="009B5C48">
        <w:t>опускается нарушение сроков доставки</w:t>
      </w:r>
      <w:r w:rsidR="003F2FDE">
        <w:t>. Контейнеры грузятся в порядке приоритетной очереди, где приоритет – оценочная характеристика, основанная на ряде формализованных параметров контейнера (срочность доставки, стоимость доставки и т.п.)</w:t>
      </w:r>
      <w:r w:rsidR="004E43BA">
        <w:t>.</w:t>
      </w:r>
    </w:p>
    <w:p w:rsidR="00A77A4B" w:rsidRPr="00585E26" w:rsidRDefault="00025E1C" w:rsidP="00585E26">
      <w:r>
        <w:t>Для дальнейшего анализа и постановки задачи будем рассматривать вымышленную производственную организацию «</w:t>
      </w:r>
      <w:r>
        <w:rPr>
          <w:lang w:val="en-US"/>
        </w:rPr>
        <w:t>Z</w:t>
      </w:r>
      <w:r>
        <w:t>»: производство мебельных изделий на заказ.</w:t>
      </w:r>
      <w:r w:rsidR="00B22C69">
        <w:t xml:space="preserve"> Специфика производства предполагает ограничения по производственным мощностям и постоянный поток заявок, требующих рассмотрения и утверждения/отклонения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t>Описание и модель предприятия</w:t>
      </w:r>
      <w:r w:rsidR="00585E26">
        <w:t>.</w:t>
      </w:r>
    </w:p>
    <w:p w:rsidR="007D038C" w:rsidRPr="00E154AB" w:rsidRDefault="007D038C" w:rsidP="007D038C">
      <w:proofErr w:type="gramStart"/>
      <w:r>
        <w:t>(</w:t>
      </w:r>
      <w:r w:rsidR="00FE51BE">
        <w:t>Структурная схема: отображает блоки предприятия и их связи.</w:t>
      </w:r>
      <w:proofErr w:type="gramEnd"/>
      <w:r w:rsidR="00FE51BE">
        <w:t xml:space="preserve"> </w:t>
      </w:r>
      <w:r>
        <w:t>Функциональная схем</w:t>
      </w:r>
      <w:r w:rsidR="00FE51BE">
        <w:t>а</w:t>
      </w:r>
      <w:r>
        <w:t>: отражает основные функции предприятия</w:t>
      </w:r>
      <w:r w:rsidR="00FE51BE">
        <w:t>. Теор</w:t>
      </w:r>
      <w:r w:rsidR="00324261">
        <w:t>е</w:t>
      </w:r>
      <w:r w:rsidR="00FE51BE">
        <w:t>тико-множественная модель: функции и структура, описаны языком множеств</w:t>
      </w:r>
      <w:r w:rsidR="00FB6935">
        <w:t>.</w:t>
      </w:r>
      <w:r>
        <w:t>)</w:t>
      </w:r>
    </w:p>
    <w:p w:rsidR="00CB21E6" w:rsidRDefault="00CB21E6" w:rsidP="007D038C">
      <w:r>
        <w:t xml:space="preserve">Опишем структурную схему исследуемого предприятия </w:t>
      </w:r>
      <w:r>
        <w:rPr>
          <w:lang w:val="en-US"/>
        </w:rPr>
        <w:t>Z</w:t>
      </w:r>
      <w:r w:rsidRPr="00CB21E6">
        <w:t>.</w:t>
      </w:r>
      <w:r>
        <w:t xml:space="preserve"> В общем случае, структурно выделяют модули с различной спецификой деятельности.</w:t>
      </w:r>
    </w:p>
    <w:p w:rsidR="00CB21E6" w:rsidRDefault="00CB21E6" w:rsidP="007D038C">
      <w:pPr>
        <w:rPr>
          <w:lang w:val="en-US"/>
        </w:rPr>
      </w:pPr>
      <w:r>
        <w:lastRenderedPageBreak/>
        <w:t xml:space="preserve"> </w:t>
      </w:r>
      <w:r w:rsidR="00E154AB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4593945" cy="2355494"/>
                <wp:effectExtent l="0" t="0" r="16510" b="2603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3945" cy="235549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154A6" w:rsidRDefault="00E154A6" w:rsidP="007C0CCF">
                            <w:pPr>
                              <w:keepNext/>
                              <w:ind w:firstLine="0"/>
                            </w:pPr>
                            <w:r>
                              <w:object w:dxaOrig="9855" w:dyaOrig="7433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67.6pt;height:352.7pt" o:ole="">
                                  <v:imagedata r:id="rId9" o:title=""/>
                                </v:shape>
                                <o:OLEObject Type="Embed" ProgID="Excel.Sheet.12" ShapeID="_x0000_i1026" DrawAspect="Content" ObjectID="_1467812070" r:id="rId10"/>
                              </w:object>
                            </w:r>
                          </w:p>
                          <w:p w:rsidR="00E154A6" w:rsidRPr="00C91609" w:rsidRDefault="00E154A6" w:rsidP="00EA6B35">
                            <w:pPr>
                              <w:pStyle w:val="aa"/>
                            </w:pPr>
                            <w:r w:rsidRPr="007C0CCF">
                              <w:t xml:space="preserve">Рис. </w:t>
                            </w:r>
                            <w:fldSimple w:instr=" SEQ Рис. \* ARABIC ">
                              <w:r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 w:rsidRPr="007C0CCF">
                              <w:t xml:space="preserve">. Функциональная схема </w:t>
                            </w:r>
                            <w:r w:rsidRPr="00EA6B35">
                              <w:t>организации</w:t>
                            </w:r>
                            <w:r w:rsidRPr="007C0CCF">
                              <w:t xml:space="preserve"> </w:t>
                            </w:r>
                            <w:r w:rsidRPr="007C0CCF">
                              <w:rPr>
                                <w:lang w:val="en-US"/>
                              </w:rPr>
                              <w:t>Z</w:t>
                            </w:r>
                            <w:r w:rsidRPr="007C0CCF">
                              <w:t>.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46" type="#_x0000_t202" style="width:361.7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">
                <v:textbox style="mso-fit-shape-to-text:t">
                  <w:txbxContent>
                    <w:p w:rsidR="009326F8" w:rsidRDefault="009326F8" w:rsidP="007C0CCF">
                      <w:pPr>
                        <w:keepNext/>
                        <w:ind w:firstLine="0"/>
                      </w:pPr>
                      <w:r>
                        <w:object w:dxaOrig="9855" w:dyaOrig="7433">
                          <v:shape id="_x0000_i1026" type="#_x0000_t75" style="width:467.6pt;height:352.7pt" o:ole="">
                            <v:imagedata r:id="rId11" o:title=""/>
                          </v:shape>
                          <o:OLEObject Type="Embed" ProgID="Excel.Sheet.12" ShapeID="_x0000_i1026" DrawAspect="Content" ObjectID="_1467808826" r:id="rId12"/>
                        </w:object>
                      </w:r>
                    </w:p>
                    <w:p w:rsidR="009326F8" w:rsidRPr="00C91609" w:rsidRDefault="009326F8" w:rsidP="00EA6B35">
                      <w:pPr>
                        <w:pStyle w:val="aa"/>
                      </w:pPr>
                      <w:r w:rsidRPr="007C0CCF">
                        <w:t xml:space="preserve">Рис. </w:t>
                      </w:r>
                      <w:fldSimple w:instr=" SEQ Рис. \* ARABIC ">
                        <w:r>
                          <w:rPr>
                            <w:noProof/>
                          </w:rPr>
                          <w:t>1</w:t>
                        </w:r>
                      </w:fldSimple>
                      <w:r w:rsidRPr="007C0CCF">
                        <w:t xml:space="preserve">. Функциональная схема </w:t>
                      </w:r>
                      <w:r w:rsidRPr="00EA6B35">
                        <w:t>организации</w:t>
                      </w:r>
                      <w:r w:rsidRPr="007C0CCF">
                        <w:t xml:space="preserve"> </w:t>
                      </w:r>
                      <w:r w:rsidRPr="007C0CCF">
                        <w:rPr>
                          <w:lang w:val="en-US"/>
                        </w:rPr>
                        <w:t>Z</w:t>
                      </w:r>
                      <w:r w:rsidRPr="007C0CCF">
                        <w:t>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D6F5E" w:rsidRDefault="000D6F5E" w:rsidP="007D038C">
      <w:r>
        <w:t xml:space="preserve">В данной схеме отражены функциональные блоки предприятия и внешние системные объекты взаимодействия. </w:t>
      </w:r>
      <w:r w:rsidR="0029118E">
        <w:t>Блок централизованного управления относится к внутренней структуре организации, а также является интерфейсом взаимодействия внутренних блоков с внешним миром.</w:t>
      </w:r>
    </w:p>
    <w:p w:rsidR="0029118E" w:rsidRDefault="0029118E" w:rsidP="007D038C">
      <w:r>
        <w:t>Перечислим внутренние и внешние блоки и их функции: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t>Внутренние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Це</w:t>
      </w:r>
      <w:proofErr w:type="gramStart"/>
      <w:r>
        <w:t>х(</w:t>
      </w:r>
      <w:proofErr w:type="gramEnd"/>
      <w:r>
        <w:t>Ц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производство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Скла</w:t>
      </w:r>
      <w:proofErr w:type="gramStart"/>
      <w:r>
        <w:t>д(</w:t>
      </w:r>
      <w:proofErr w:type="gramEnd"/>
      <w:r>
        <w:t>С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хранение и отгрузка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Доставк</w:t>
      </w:r>
      <w:proofErr w:type="gramStart"/>
      <w:r>
        <w:t>а(</w:t>
      </w:r>
      <w:proofErr w:type="gramEnd"/>
      <w:r>
        <w:t>Д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доставка продукции кл</w:t>
      </w:r>
      <w:r w:rsidR="00BA357E">
        <w:t>и</w:t>
      </w:r>
      <w:r>
        <w:t>ентам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Бухгалтери</w:t>
      </w:r>
      <w:proofErr w:type="gramStart"/>
      <w:r>
        <w:t>я(</w:t>
      </w:r>
      <w:proofErr w:type="gramEnd"/>
      <w:r>
        <w:t>Б)</w:t>
      </w:r>
    </w:p>
    <w:p w:rsidR="0029118E" w:rsidRDefault="00BA357E" w:rsidP="00F55E4B">
      <w:pPr>
        <w:pStyle w:val="a9"/>
        <w:numPr>
          <w:ilvl w:val="2"/>
          <w:numId w:val="2"/>
        </w:numPr>
      </w:pPr>
      <w:r>
        <w:t>контроль и исполнение денежных операций</w:t>
      </w:r>
    </w:p>
    <w:p w:rsidR="00BA357E" w:rsidRDefault="0029118E" w:rsidP="0029118E">
      <w:pPr>
        <w:pStyle w:val="a9"/>
        <w:numPr>
          <w:ilvl w:val="1"/>
          <w:numId w:val="2"/>
        </w:numPr>
      </w:pPr>
      <w:r>
        <w:lastRenderedPageBreak/>
        <w:t>Централизованное управлени</w:t>
      </w:r>
      <w:proofErr w:type="gramStart"/>
      <w:r>
        <w:t>е(</w:t>
      </w:r>
      <w:proofErr w:type="gramEnd"/>
      <w:r>
        <w:t>ЦУ)</w:t>
      </w:r>
      <w:r w:rsidR="00BA357E">
        <w:t>:</w:t>
      </w:r>
    </w:p>
    <w:p w:rsidR="0029118E" w:rsidRDefault="00BA357E" w:rsidP="00BA357E">
      <w:pPr>
        <w:pStyle w:val="a9"/>
        <w:numPr>
          <w:ilvl w:val="2"/>
          <w:numId w:val="2"/>
        </w:numPr>
      </w:pPr>
      <w:r>
        <w:t>планирование деятельности блоков организации</w:t>
      </w:r>
    </w:p>
    <w:p w:rsidR="00BA357E" w:rsidRDefault="00BA357E" w:rsidP="00BA357E">
      <w:pPr>
        <w:pStyle w:val="a9"/>
        <w:numPr>
          <w:ilvl w:val="2"/>
          <w:numId w:val="2"/>
        </w:numPr>
      </w:pPr>
      <w:r>
        <w:t>взаимодействие с внешним миром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t>Внешние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лиент</w:t>
      </w:r>
      <w:proofErr w:type="gramStart"/>
      <w:r>
        <w:t>ы</w:t>
      </w:r>
      <w:r w:rsidR="00A25DD1">
        <w:t>(</w:t>
      </w:r>
      <w:proofErr w:type="gramEnd"/>
      <w:r w:rsidR="00A25DD1">
        <w:t>К)</w:t>
      </w:r>
      <w:r w:rsidR="00615CAF">
        <w:t>:</w:t>
      </w:r>
    </w:p>
    <w:p w:rsidR="00615CAF" w:rsidRDefault="00615CAF" w:rsidP="00F55E4B">
      <w:pPr>
        <w:pStyle w:val="a9"/>
        <w:numPr>
          <w:ilvl w:val="2"/>
          <w:numId w:val="2"/>
        </w:numPr>
      </w:pPr>
      <w:r>
        <w:t>Поступление заказов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риём готовой продукции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Поставщик</w:t>
      </w:r>
      <w:proofErr w:type="gramStart"/>
      <w:r>
        <w:t>и</w:t>
      </w:r>
      <w:r w:rsidR="00A25DD1">
        <w:t>(</w:t>
      </w:r>
      <w:proofErr w:type="gramEnd"/>
      <w:r w:rsidR="00A25DD1">
        <w:t>П)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оставки материалов</w:t>
      </w:r>
    </w:p>
    <w:p w:rsidR="0029118E" w:rsidRDefault="00A25DD1" w:rsidP="0029118E">
      <w:pPr>
        <w:pStyle w:val="a9"/>
        <w:numPr>
          <w:ilvl w:val="1"/>
          <w:numId w:val="2"/>
        </w:numPr>
      </w:pPr>
      <w:r>
        <w:t>Бан</w:t>
      </w:r>
      <w:proofErr w:type="gramStart"/>
      <w:r>
        <w:t>к(</w:t>
      </w:r>
      <w:proofErr w:type="gramEnd"/>
      <w:r>
        <w:t>БА)</w:t>
      </w:r>
    </w:p>
    <w:p w:rsidR="00F55E4B" w:rsidRDefault="00113AE2" w:rsidP="00F55E4B">
      <w:pPr>
        <w:pStyle w:val="a9"/>
        <w:numPr>
          <w:ilvl w:val="2"/>
          <w:numId w:val="2"/>
        </w:numPr>
      </w:pPr>
      <w:r>
        <w:t>Терминал</w:t>
      </w:r>
      <w:r w:rsidR="00F55E4B">
        <w:t xml:space="preserve"> финансового взаимодействия с клиентами, поставщиками и работниками 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онтролирующие орган</w:t>
      </w:r>
      <w:proofErr w:type="gramStart"/>
      <w:r>
        <w:t>ы</w:t>
      </w:r>
      <w:r w:rsidR="00A25DD1">
        <w:t>(</w:t>
      </w:r>
      <w:proofErr w:type="gramEnd"/>
      <w:r w:rsidR="00A25DD1">
        <w:t>КО)</w:t>
      </w:r>
    </w:p>
    <w:p w:rsidR="00F55E4B" w:rsidRPr="000D6F5E" w:rsidRDefault="00F55E4B" w:rsidP="00F55E4B">
      <w:pPr>
        <w:pStyle w:val="a9"/>
        <w:numPr>
          <w:ilvl w:val="2"/>
          <w:numId w:val="2"/>
        </w:numPr>
      </w:pPr>
      <w:r>
        <w:t>Обеспечение правовой деятельности</w:t>
      </w:r>
    </w:p>
    <w:p w:rsidR="00762981" w:rsidRDefault="00762981" w:rsidP="007D038C">
      <w:r>
        <w:t>Опишем теоретико-множественную модель предприятия «</w:t>
      </w:r>
      <w:r>
        <w:rPr>
          <w:lang w:val="en-US"/>
        </w:rPr>
        <w:t>Z</w:t>
      </w:r>
      <w:r>
        <w:t>»</w:t>
      </w:r>
      <w:r w:rsidR="0087037F">
        <w:t xml:space="preserve">: модель организации </w:t>
      </w:r>
      <w:proofErr w:type="spellStart"/>
      <w:r w:rsidR="0087037F">
        <w:rPr>
          <w:lang w:val="en-US"/>
        </w:rPr>
        <w:t>Z</w:t>
      </w:r>
      <w:r w:rsidR="0087037F" w:rsidRPr="0087037F">
        <w:rPr>
          <w:vertAlign w:val="subscript"/>
          <w:lang w:val="en-US"/>
        </w:rPr>
        <w:t>mod</w:t>
      </w:r>
      <w:proofErr w:type="spellEnd"/>
      <w:r w:rsidR="0087037F" w:rsidRPr="0087037F">
        <w:t>=</w:t>
      </w:r>
      <w:r w:rsidR="0087037F">
        <w:t>&lt;M</w:t>
      </w:r>
      <w:r w:rsidR="0087037F" w:rsidRPr="0087037F">
        <w:rPr>
          <w:vertAlign w:val="subscript"/>
          <w:lang w:val="en-US"/>
        </w:rPr>
        <w:t>in</w:t>
      </w:r>
      <w:r w:rsidR="0087037F" w:rsidRPr="0087037F">
        <w:t>,</w:t>
      </w:r>
      <w:r w:rsidR="0087037F">
        <w:t>M</w:t>
      </w:r>
      <w:r w:rsidR="0087037F">
        <w:rPr>
          <w:vertAlign w:val="subscript"/>
          <w:lang w:val="en-US"/>
        </w:rPr>
        <w:t>out</w:t>
      </w:r>
      <w:r w:rsidR="0087037F">
        <w:t>,R</w:t>
      </w:r>
      <w:r w:rsidR="005F2E5A" w:rsidRPr="005F2E5A">
        <w:rPr>
          <w:vertAlign w:val="subscript"/>
          <w:lang w:val="en-US"/>
        </w:rPr>
        <w:t>in</w:t>
      </w:r>
      <w:r w:rsidR="005F2E5A" w:rsidRPr="005F2E5A">
        <w:t>,</w:t>
      </w:r>
      <w:proofErr w:type="spellStart"/>
      <w:proofErr w:type="gramStart"/>
      <w:r w:rsidR="00582D0D">
        <w:t>R</w:t>
      </w:r>
      <w:proofErr w:type="gramEnd"/>
      <w:r w:rsidR="006E78FD">
        <w:rPr>
          <w:vertAlign w:val="subscript"/>
        </w:rPr>
        <w:t>цу</w:t>
      </w:r>
      <w:proofErr w:type="spellEnd"/>
      <w:r w:rsidR="00582D0D">
        <w:t>,</w:t>
      </w:r>
      <w:r w:rsidR="005F2E5A">
        <w:rPr>
          <w:lang w:val="en-US"/>
        </w:rPr>
        <w:t>R</w:t>
      </w:r>
      <w:r w:rsidR="005F2E5A" w:rsidRPr="005F2E5A">
        <w:rPr>
          <w:vertAlign w:val="subscript"/>
          <w:lang w:val="en-US"/>
        </w:rPr>
        <w:t>out</w:t>
      </w:r>
      <w:r w:rsidR="0087037F">
        <w:t xml:space="preserve">&gt; </w:t>
      </w:r>
      <w:r w:rsidR="0087037F" w:rsidRPr="0087037F">
        <w:t xml:space="preserve">, </w:t>
      </w:r>
      <w:r w:rsidR="0087037F">
        <w:t>где множеств</w:t>
      </w:r>
      <w:r w:rsidR="00582D0D">
        <w:t>а</w:t>
      </w:r>
      <w:r w:rsidR="0087037F">
        <w:t xml:space="preserve"> объектов</w:t>
      </w:r>
      <w:r w:rsidR="00431896">
        <w:t>:</w:t>
      </w:r>
      <w:r w:rsidR="00582D0D">
        <w:br/>
      </w:r>
      <w:r w:rsidR="0087037F">
        <w:t>M</w:t>
      </w:r>
      <w:r w:rsidR="0087037F" w:rsidRPr="0087037F">
        <w:rPr>
          <w:vertAlign w:val="subscript"/>
          <w:lang w:val="en-US"/>
        </w:rPr>
        <w:t>in</w:t>
      </w:r>
      <w:r w:rsidR="0087037F">
        <w:t xml:space="preserve"> ={Ц</w:t>
      </w:r>
      <w:proofErr w:type="gramStart"/>
      <w:r w:rsidR="0087037F">
        <w:t>,С</w:t>
      </w:r>
      <w:proofErr w:type="gramEnd"/>
      <w:r w:rsidR="0087037F">
        <w:t>,Д,Б,ЦУ}, M</w:t>
      </w:r>
      <w:r w:rsidR="0087037F">
        <w:rPr>
          <w:vertAlign w:val="subscript"/>
          <w:lang w:val="en-US"/>
        </w:rPr>
        <w:t>out</w:t>
      </w:r>
      <w:r w:rsidR="0087037F">
        <w:t>=</w:t>
      </w:r>
      <w:r w:rsidR="0087037F" w:rsidRPr="0087037F">
        <w:t>{</w:t>
      </w:r>
      <w:r w:rsidR="0087037F">
        <w:t>К,П,БА,КО</w:t>
      </w:r>
      <w:r w:rsidR="0087037F" w:rsidRPr="0087037F">
        <w:t>}</w:t>
      </w:r>
      <w:r w:rsidR="0087037F">
        <w:t xml:space="preserve"> </w:t>
      </w:r>
      <w:r w:rsidR="00431896">
        <w:t>,</w:t>
      </w:r>
      <w:r w:rsidR="00582D0D">
        <w:br/>
        <w:t>множества</w:t>
      </w:r>
      <w:r w:rsidR="0087037F" w:rsidRPr="00582D0D">
        <w:t xml:space="preserve"> </w:t>
      </w:r>
      <w:r w:rsidR="00431896">
        <w:t>отношений:</w:t>
      </w:r>
      <w:r w:rsidR="00582D0D">
        <w:br/>
      </w:r>
      <w:proofErr w:type="spellStart"/>
      <w:r w:rsidR="0087037F" w:rsidRPr="00582D0D">
        <w:t>R</w:t>
      </w:r>
      <w:r w:rsidR="00582D0D" w:rsidRPr="00582D0D">
        <w:rPr>
          <w:vertAlign w:val="subscript"/>
        </w:rPr>
        <w:t>in</w:t>
      </w:r>
      <w:proofErr w:type="spellEnd"/>
      <w:r w:rsidR="0087037F" w:rsidRPr="00582D0D">
        <w:t xml:space="preserve"> = {&lt;</w:t>
      </w:r>
      <w:r w:rsidR="00582D0D">
        <w:t>Ц</w:t>
      </w:r>
      <w:proofErr w:type="gramStart"/>
      <w:r w:rsidR="0087037F" w:rsidRPr="00582D0D">
        <w:t>,С</w:t>
      </w:r>
      <w:proofErr w:type="gramEnd"/>
      <w:r w:rsidR="0087037F" w:rsidRPr="00582D0D">
        <w:t>&gt;,&lt;</w:t>
      </w:r>
      <w:r w:rsidR="00582D0D">
        <w:t>Ц</w:t>
      </w:r>
      <w:r w:rsidR="0087037F" w:rsidRPr="00582D0D">
        <w:t>,Д</w:t>
      </w:r>
      <w:r w:rsidR="00582D0D" w:rsidRPr="00582D0D">
        <w:t>&gt;,&lt;</w:t>
      </w:r>
      <w:r w:rsidR="00582D0D">
        <w:t>Ц</w:t>
      </w:r>
      <w:r w:rsidR="00582D0D" w:rsidRPr="00582D0D">
        <w:t>,Б&gt;,&lt;</w:t>
      </w:r>
      <w:r w:rsidR="00582D0D">
        <w:t>Ц</w:t>
      </w:r>
      <w:r w:rsidR="00582D0D" w:rsidRPr="00582D0D">
        <w:t>,</w:t>
      </w:r>
      <w:r w:rsidR="00582D0D">
        <w:t>ЦУ</w:t>
      </w:r>
      <w:r w:rsidR="00582D0D" w:rsidRPr="00582D0D">
        <w:t>&gt;,&lt;</w:t>
      </w:r>
      <w:r w:rsidR="0087037F" w:rsidRPr="00582D0D">
        <w:t>С,Д&gt;</w:t>
      </w:r>
      <w:r w:rsidR="00582D0D" w:rsidRPr="00582D0D">
        <w:t>,&lt;С,Б&gt;,&lt;С,</w:t>
      </w:r>
      <w:r w:rsidR="00582D0D">
        <w:t>ЦУ</w:t>
      </w:r>
      <w:r w:rsidR="00582D0D" w:rsidRPr="00582D0D">
        <w:t>&gt;,&lt;Д,Б&gt;</w:t>
      </w:r>
      <w:r w:rsidR="00582D0D">
        <w:t>,&lt;Д,ЦУ</w:t>
      </w:r>
      <w:r w:rsidR="00582D0D" w:rsidRPr="00582D0D">
        <w:t>&gt;</w:t>
      </w:r>
      <w:r w:rsidR="00582D0D">
        <w:t>,&lt;Б</w:t>
      </w:r>
      <w:r w:rsidR="00582D0D" w:rsidRPr="00582D0D">
        <w:t>,</w:t>
      </w:r>
      <w:r w:rsidR="00582D0D">
        <w:t>ЦУ</w:t>
      </w:r>
      <w:r w:rsidR="00582D0D" w:rsidRPr="00582D0D">
        <w:t>&gt;</w:t>
      </w:r>
      <w:r w:rsidR="0087037F" w:rsidRPr="00582D0D">
        <w:t>}</w:t>
      </w:r>
      <w:r w:rsidR="00582D0D">
        <w:t>,</w:t>
      </w:r>
      <w:r w:rsidR="00542BE0">
        <w:br/>
      </w:r>
      <w:proofErr w:type="spellStart"/>
      <w:r w:rsidR="00582D0D">
        <w:t>R</w:t>
      </w:r>
      <w:r w:rsidR="00582D0D" w:rsidRPr="00582D0D">
        <w:rPr>
          <w:vertAlign w:val="subscript"/>
        </w:rPr>
        <w:t>out</w:t>
      </w:r>
      <w:proofErr w:type="spellEnd"/>
      <w:r w:rsidR="00582D0D">
        <w:t xml:space="preserve"> = {&lt;К,ЦУ&gt;,&lt;П,ЦУ&gt;,&lt;БА,ЦУ&gt;,&lt;КО,ЦУ</w:t>
      </w:r>
      <w:r w:rsidR="00582D0D" w:rsidRPr="00716808">
        <w:t>&gt;,&lt;КО,Б&gt;}</w:t>
      </w:r>
      <w:r w:rsidR="00542BE0" w:rsidRPr="00716808">
        <w:t>,</w:t>
      </w:r>
      <w:r w:rsidR="00542BE0">
        <w:br/>
      </w:r>
      <w:proofErr w:type="spellStart"/>
      <w:r w:rsidR="00542BE0">
        <w:t>R</w:t>
      </w:r>
      <w:r w:rsidR="006E78FD" w:rsidRPr="006E78FD">
        <w:rPr>
          <w:vertAlign w:val="subscript"/>
        </w:rPr>
        <w:t>цу</w:t>
      </w:r>
      <w:proofErr w:type="spellEnd"/>
      <w:r w:rsidR="006E78FD">
        <w:t xml:space="preserve"> </w:t>
      </w:r>
      <w:r w:rsidR="00542BE0">
        <w:t>= {</w:t>
      </w:r>
      <w:r w:rsidR="006E78FD">
        <w:t>&lt;</w:t>
      </w:r>
      <w:r w:rsidR="00764B25">
        <w:t>К,Ц</w:t>
      </w:r>
      <w:r w:rsidR="006E78FD">
        <w:t>&gt;</w:t>
      </w:r>
      <w:r w:rsidR="00764B25">
        <w:t>,&lt;К,Д&gt;</w:t>
      </w:r>
      <w:r w:rsidR="003052DA">
        <w:t>,&lt;П,Д&gt;</w:t>
      </w:r>
      <w:r w:rsidR="003257FE">
        <w:t>,&lt;БА,Б&gt;</w:t>
      </w:r>
      <w:r w:rsidR="00542BE0">
        <w:t>}</w:t>
      </w:r>
      <w:r w:rsidR="00D40E59">
        <w:t>.</w:t>
      </w:r>
    </w:p>
    <w:p w:rsidR="00860797" w:rsidRDefault="00860797" w:rsidP="007D038C">
      <w:r>
        <w:t>Элементы множеств объектов имеют следующее содержание:</w:t>
      </w:r>
    </w:p>
    <w:p w:rsidR="002164DB" w:rsidRDefault="00DF1327" w:rsidP="00DF1327">
      <w:pPr>
        <w:pStyle w:val="a9"/>
        <w:numPr>
          <w:ilvl w:val="0"/>
          <w:numId w:val="8"/>
        </w:numPr>
        <w:rPr>
          <w:lang w:val="en-US"/>
        </w:rPr>
      </w:pPr>
      <w:proofErr w:type="gramStart"/>
      <w:r>
        <w:t>Ц</w:t>
      </w:r>
      <w:proofErr w:type="gramEnd"/>
      <w:r w:rsidRPr="00D21FCE">
        <w:rPr>
          <w:lang w:val="en-US"/>
        </w:rPr>
        <w:t>=</w:t>
      </w:r>
      <w:r>
        <w:rPr>
          <w:lang w:val="en-US"/>
        </w:rPr>
        <w:t>{</w:t>
      </w:r>
    </w:p>
    <w:p w:rsidR="002164DB" w:rsidRPr="006A0ABD" w:rsidRDefault="00DF1327" w:rsidP="002164DB">
      <w:pPr>
        <w:pStyle w:val="a9"/>
        <w:numPr>
          <w:ilvl w:val="1"/>
          <w:numId w:val="8"/>
        </w:numPr>
      </w:pPr>
      <w:proofErr w:type="spellStart"/>
      <w:r>
        <w:rPr>
          <w:lang w:val="en-US"/>
        </w:rPr>
        <w:t>Shedule</w:t>
      </w:r>
      <w:proofErr w:type="spellEnd"/>
      <w:r w:rsidR="00143127">
        <w:rPr>
          <w:vertAlign w:val="subscript"/>
        </w:rPr>
        <w:t>ц</w:t>
      </w:r>
      <w:r w:rsidR="00143127" w:rsidRPr="006A0ABD">
        <w:t xml:space="preserve"> </w:t>
      </w:r>
      <w:r w:rsidR="002164DB" w:rsidRPr="006A0ABD">
        <w:t>(</w:t>
      </w:r>
      <w:r w:rsidR="002164DB">
        <w:t>Общий</w:t>
      </w:r>
      <w:r w:rsidR="002164DB" w:rsidRPr="006A0ABD">
        <w:t xml:space="preserve"> </w:t>
      </w:r>
      <w:r w:rsidR="002164DB">
        <w:t>план</w:t>
      </w:r>
      <w:r w:rsidR="002164DB" w:rsidRPr="006A0ABD">
        <w:t xml:space="preserve"> </w:t>
      </w:r>
      <w:r w:rsidR="002164DB">
        <w:t>производства</w:t>
      </w:r>
      <w:r w:rsidR="002164DB" w:rsidRPr="006A0ABD">
        <w:t>),</w:t>
      </w:r>
    </w:p>
    <w:p w:rsidR="002164DB" w:rsidRPr="002164DB" w:rsidRDefault="00DF1327" w:rsidP="002164DB">
      <w:pPr>
        <w:pStyle w:val="a9"/>
        <w:numPr>
          <w:ilvl w:val="1"/>
          <w:numId w:val="8"/>
        </w:numPr>
        <w:rPr>
          <w:lang w:val="en-US"/>
        </w:rPr>
      </w:pPr>
      <w:r>
        <w:rPr>
          <w:lang w:val="en-US"/>
        </w:rPr>
        <w:t>Workers</w:t>
      </w:r>
      <w:r w:rsidR="002164DB">
        <w:t>(Информация о рабочих)</w:t>
      </w:r>
      <w:r w:rsidR="00D21FCE">
        <w:rPr>
          <w:lang w:val="en-US"/>
        </w:rPr>
        <w:t>,</w:t>
      </w:r>
    </w:p>
    <w:p w:rsidR="002164DB" w:rsidRPr="002164DB" w:rsidRDefault="00D21FCE" w:rsidP="002164DB">
      <w:pPr>
        <w:pStyle w:val="a9"/>
        <w:numPr>
          <w:ilvl w:val="1"/>
          <w:numId w:val="8"/>
        </w:numPr>
        <w:rPr>
          <w:lang w:val="en-US"/>
        </w:rPr>
      </w:pPr>
      <w:r>
        <w:rPr>
          <w:lang w:val="en-US"/>
        </w:rPr>
        <w:t>Equipment</w:t>
      </w:r>
      <w:r w:rsidR="002164DB">
        <w:t>(Информация об оборудовании)</w:t>
      </w:r>
      <w:r>
        <w:rPr>
          <w:lang w:val="en-US"/>
        </w:rPr>
        <w:t>,</w:t>
      </w:r>
    </w:p>
    <w:p w:rsidR="00860797" w:rsidRDefault="00D21FCE" w:rsidP="002164DB">
      <w:pPr>
        <w:pStyle w:val="a9"/>
        <w:numPr>
          <w:ilvl w:val="1"/>
          <w:numId w:val="8"/>
        </w:numPr>
      </w:pPr>
      <w:r>
        <w:rPr>
          <w:lang w:val="en-US"/>
        </w:rPr>
        <w:t>Stat</w:t>
      </w:r>
      <w:r w:rsidR="002164DB">
        <w:t>(Общие статистические данные)</w:t>
      </w:r>
      <w:r w:rsidR="00DF1327" w:rsidRPr="002164DB">
        <w:t>}</w:t>
      </w:r>
    </w:p>
    <w:p w:rsidR="006A0ABD" w:rsidRDefault="00FE6951" w:rsidP="00FE6951">
      <w:pPr>
        <w:pStyle w:val="a9"/>
        <w:numPr>
          <w:ilvl w:val="0"/>
          <w:numId w:val="8"/>
        </w:numPr>
      </w:pPr>
      <w:proofErr w:type="gramStart"/>
      <w:r>
        <w:t>С=</w:t>
      </w:r>
      <w:r>
        <w:rPr>
          <w:lang w:val="en-US"/>
        </w:rPr>
        <w:t>{</w:t>
      </w:r>
      <w:proofErr w:type="gramEnd"/>
    </w:p>
    <w:p w:rsidR="00FE6951" w:rsidRDefault="006A0ABD" w:rsidP="006A0ABD">
      <w:pPr>
        <w:pStyle w:val="a9"/>
        <w:numPr>
          <w:ilvl w:val="1"/>
          <w:numId w:val="8"/>
        </w:numPr>
      </w:pPr>
      <w:proofErr w:type="spellStart"/>
      <w:r>
        <w:rPr>
          <w:lang w:val="en-US"/>
        </w:rPr>
        <w:t>Shedule</w:t>
      </w:r>
      <w:proofErr w:type="spellEnd"/>
      <w:r w:rsidR="00190C84">
        <w:rPr>
          <w:vertAlign w:val="subscript"/>
        </w:rPr>
        <w:t>с</w:t>
      </w:r>
      <w:r w:rsidR="00143127" w:rsidRPr="006A0ABD">
        <w:t xml:space="preserve"> </w:t>
      </w:r>
      <w:r w:rsidRPr="006A0ABD">
        <w:t>(</w:t>
      </w:r>
      <w:r>
        <w:t>Общий</w:t>
      </w:r>
      <w:r w:rsidRPr="006A0ABD">
        <w:t xml:space="preserve"> </w:t>
      </w:r>
      <w:r>
        <w:t>план</w:t>
      </w:r>
      <w:r w:rsidRPr="006A0ABD">
        <w:t xml:space="preserve"> </w:t>
      </w:r>
      <w:r>
        <w:t>отгрузок и хранения</w:t>
      </w:r>
      <w:r w:rsidRPr="006A0ABD">
        <w:t>),</w:t>
      </w:r>
    </w:p>
    <w:p w:rsidR="006A0ABD" w:rsidRDefault="006A0ABD" w:rsidP="006A0ABD">
      <w:pPr>
        <w:pStyle w:val="a9"/>
        <w:numPr>
          <w:ilvl w:val="1"/>
          <w:numId w:val="8"/>
        </w:numPr>
      </w:pPr>
      <w:r>
        <w:rPr>
          <w:lang w:val="en-US"/>
        </w:rPr>
        <w:t>Stat</w:t>
      </w:r>
      <w:r>
        <w:t>(Общие статистические данные)</w:t>
      </w:r>
      <w:r w:rsidRPr="002164DB">
        <w:t>}</w:t>
      </w:r>
    </w:p>
    <w:p w:rsidR="004F157B" w:rsidRDefault="00FE6951" w:rsidP="004F157B">
      <w:pPr>
        <w:pStyle w:val="a9"/>
        <w:numPr>
          <w:ilvl w:val="0"/>
          <w:numId w:val="8"/>
        </w:numPr>
      </w:pPr>
      <w:proofErr w:type="gramStart"/>
      <w:r>
        <w:t>Д=</w:t>
      </w:r>
      <w:r>
        <w:rPr>
          <w:lang w:val="en-US"/>
        </w:rPr>
        <w:t>{</w:t>
      </w:r>
      <w:r w:rsidR="004F157B" w:rsidRPr="004F157B">
        <w:t xml:space="preserve"> </w:t>
      </w:r>
      <w:proofErr w:type="gramEnd"/>
    </w:p>
    <w:p w:rsidR="004F157B" w:rsidRDefault="004F157B" w:rsidP="004F157B">
      <w:pPr>
        <w:pStyle w:val="a9"/>
        <w:numPr>
          <w:ilvl w:val="1"/>
          <w:numId w:val="8"/>
        </w:numPr>
      </w:pPr>
      <w:proofErr w:type="spellStart"/>
      <w:r>
        <w:rPr>
          <w:lang w:val="en-US"/>
        </w:rPr>
        <w:t>Shedule</w:t>
      </w:r>
      <w:proofErr w:type="spellEnd"/>
      <w:r>
        <w:rPr>
          <w:vertAlign w:val="subscript"/>
        </w:rPr>
        <w:t>д</w:t>
      </w:r>
      <w:r w:rsidR="00143127" w:rsidRPr="006A0ABD">
        <w:t xml:space="preserve"> </w:t>
      </w:r>
      <w:r w:rsidRPr="006A0ABD">
        <w:t>(</w:t>
      </w:r>
      <w:r>
        <w:t>Общий</w:t>
      </w:r>
      <w:r w:rsidRPr="006A0ABD">
        <w:t xml:space="preserve"> </w:t>
      </w:r>
      <w:r>
        <w:t>план</w:t>
      </w:r>
      <w:r w:rsidRPr="006A0ABD">
        <w:t xml:space="preserve"> </w:t>
      </w:r>
      <w:r>
        <w:t>доставок</w:t>
      </w:r>
      <w:r w:rsidRPr="006A0ABD">
        <w:t>),</w:t>
      </w:r>
    </w:p>
    <w:p w:rsidR="00FE6951" w:rsidRPr="00FE6951" w:rsidRDefault="004F157B" w:rsidP="004F157B">
      <w:pPr>
        <w:pStyle w:val="a9"/>
        <w:numPr>
          <w:ilvl w:val="1"/>
          <w:numId w:val="8"/>
        </w:numPr>
      </w:pPr>
      <w:r>
        <w:rPr>
          <w:lang w:val="en-US"/>
        </w:rPr>
        <w:t>Stat</w:t>
      </w:r>
      <w:r>
        <w:t>(Общие статистические данные)</w:t>
      </w:r>
      <w:r w:rsidR="00FE6951">
        <w:rPr>
          <w:lang w:val="en-US"/>
        </w:rPr>
        <w:t>}</w:t>
      </w:r>
    </w:p>
    <w:p w:rsidR="004F157B" w:rsidRDefault="00FE6951" w:rsidP="004F157B">
      <w:pPr>
        <w:pStyle w:val="a9"/>
        <w:numPr>
          <w:ilvl w:val="0"/>
          <w:numId w:val="8"/>
        </w:numPr>
      </w:pPr>
      <w:proofErr w:type="gramStart"/>
      <w:r>
        <w:t>Б=</w:t>
      </w:r>
      <w:r>
        <w:rPr>
          <w:lang w:val="en-US"/>
        </w:rPr>
        <w:t>{</w:t>
      </w:r>
      <w:r w:rsidR="004F157B" w:rsidRPr="004F157B">
        <w:t xml:space="preserve"> </w:t>
      </w:r>
      <w:proofErr w:type="gramEnd"/>
    </w:p>
    <w:p w:rsidR="00FE6951" w:rsidRPr="00FE6951" w:rsidRDefault="00143127" w:rsidP="004F157B">
      <w:pPr>
        <w:pStyle w:val="a9"/>
        <w:numPr>
          <w:ilvl w:val="1"/>
          <w:numId w:val="8"/>
        </w:numPr>
      </w:pPr>
      <w:proofErr w:type="spellStart"/>
      <w:r>
        <w:rPr>
          <w:lang w:val="en-US"/>
        </w:rPr>
        <w:t>MoneyStat</w:t>
      </w:r>
      <w:proofErr w:type="spellEnd"/>
      <w:r w:rsidR="004F157B">
        <w:t>(</w:t>
      </w:r>
      <w:r>
        <w:t>финансовая статистика и отчётность</w:t>
      </w:r>
      <w:r w:rsidR="004F157B">
        <w:t>)</w:t>
      </w:r>
      <w:r w:rsidR="00FE6951" w:rsidRPr="00143127">
        <w:t>}</w:t>
      </w:r>
    </w:p>
    <w:p w:rsidR="004F157B" w:rsidRDefault="00FE6951" w:rsidP="004F157B">
      <w:pPr>
        <w:pStyle w:val="a9"/>
        <w:numPr>
          <w:ilvl w:val="0"/>
          <w:numId w:val="8"/>
        </w:numPr>
      </w:pPr>
      <w:proofErr w:type="gramStart"/>
      <w:r>
        <w:t>ЦУ=</w:t>
      </w:r>
      <w:r>
        <w:rPr>
          <w:lang w:val="en-US"/>
        </w:rPr>
        <w:t>{</w:t>
      </w:r>
      <w:r w:rsidR="004F157B" w:rsidRPr="004F157B">
        <w:t xml:space="preserve"> </w:t>
      </w:r>
      <w:proofErr w:type="gramEnd"/>
    </w:p>
    <w:p w:rsidR="004F157B" w:rsidRDefault="006E4B62" w:rsidP="004F157B">
      <w:pPr>
        <w:pStyle w:val="a9"/>
        <w:numPr>
          <w:ilvl w:val="1"/>
          <w:numId w:val="8"/>
        </w:numPr>
      </w:pPr>
      <w:r>
        <w:rPr>
          <w:lang w:val="en-US"/>
        </w:rPr>
        <w:t>Clients</w:t>
      </w:r>
      <w:r w:rsidR="004F157B" w:rsidRPr="006A0ABD">
        <w:t>(</w:t>
      </w:r>
      <w:r>
        <w:t>База клиентов</w:t>
      </w:r>
      <w:r w:rsidR="004F157B" w:rsidRPr="006A0ABD">
        <w:t>),</w:t>
      </w:r>
    </w:p>
    <w:p w:rsidR="00FA57D3" w:rsidRPr="00FA57D3" w:rsidRDefault="00FA57D3" w:rsidP="004F157B">
      <w:pPr>
        <w:pStyle w:val="a9"/>
        <w:numPr>
          <w:ilvl w:val="1"/>
          <w:numId w:val="8"/>
        </w:numPr>
      </w:pPr>
      <w:r>
        <w:rPr>
          <w:lang w:val="en-US"/>
        </w:rPr>
        <w:t>Providers</w:t>
      </w:r>
      <w:r w:rsidR="004F157B">
        <w:t>(</w:t>
      </w:r>
      <w:r>
        <w:t>База поставщиков</w:t>
      </w:r>
      <w:r w:rsidR="004F157B">
        <w:t>)</w:t>
      </w:r>
      <w:r>
        <w:rPr>
          <w:lang w:val="en-US"/>
        </w:rPr>
        <w:t>,</w:t>
      </w:r>
    </w:p>
    <w:p w:rsidR="00FE6951" w:rsidRPr="00FE6951" w:rsidRDefault="00FA57D3" w:rsidP="004F157B">
      <w:pPr>
        <w:pStyle w:val="a9"/>
        <w:numPr>
          <w:ilvl w:val="1"/>
          <w:numId w:val="8"/>
        </w:numPr>
      </w:pPr>
      <w:proofErr w:type="spellStart"/>
      <w:r>
        <w:rPr>
          <w:lang w:val="en-US"/>
        </w:rPr>
        <w:lastRenderedPageBreak/>
        <w:t>MonitorState</w:t>
      </w:r>
      <w:proofErr w:type="spellEnd"/>
      <w:r w:rsidRPr="00FA57D3">
        <w:t>(</w:t>
      </w:r>
      <w:r>
        <w:t>Статистика по текущим заключённым договорам и обязательствам</w:t>
      </w:r>
      <w:r w:rsidRPr="00FA57D3">
        <w:t>)</w:t>
      </w:r>
      <w:r w:rsidR="00FE6951" w:rsidRPr="004F157B">
        <w:t>}</w:t>
      </w:r>
    </w:p>
    <w:p w:rsidR="00FE6951" w:rsidRPr="008F6838" w:rsidRDefault="00FE6951" w:rsidP="009F7A01">
      <w:r>
        <w:t>К</w:t>
      </w:r>
      <w:proofErr w:type="gramStart"/>
      <w:r w:rsidR="008F6838" w:rsidRPr="009F7A01">
        <w:t>,</w:t>
      </w:r>
      <w:r>
        <w:t>П</w:t>
      </w:r>
      <w:proofErr w:type="gramEnd"/>
      <w:r w:rsidR="008F6838" w:rsidRPr="009F7A01">
        <w:t>,</w:t>
      </w:r>
      <w:r>
        <w:t>БА</w:t>
      </w:r>
      <w:r w:rsidR="008F6838" w:rsidRPr="009F7A01">
        <w:t>,</w:t>
      </w:r>
      <w:r>
        <w:t>КО</w:t>
      </w:r>
      <w:r w:rsidR="008F6838" w:rsidRPr="009F7A01">
        <w:t xml:space="preserve"> – </w:t>
      </w:r>
      <w:r w:rsidR="008F6838">
        <w:t>являются внешними структурами с скрытой внутренней реализацией.</w:t>
      </w:r>
    </w:p>
    <w:p w:rsidR="00D40E59" w:rsidRDefault="00DC2B98" w:rsidP="007D038C">
      <w:r>
        <w:t>Элементы множеств отношений имеют следующее со</w:t>
      </w:r>
      <w:r w:rsidR="00984C93">
        <w:t>д</w:t>
      </w:r>
      <w:r w:rsidR="007F5A50">
        <w:t>ержа</w:t>
      </w:r>
      <w:r>
        <w:t>ние:</w:t>
      </w:r>
    </w:p>
    <w:p w:rsidR="004D5F80" w:rsidRDefault="004D5F80" w:rsidP="007D038C">
      <w:proofErr w:type="spellStart"/>
      <w:r>
        <w:t>R</w:t>
      </w:r>
      <w:r w:rsidRPr="004D5F80">
        <w:rPr>
          <w:vertAlign w:val="subscript"/>
        </w:rPr>
        <w:t>in</w:t>
      </w:r>
      <w:proofErr w:type="spellEnd"/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>
        <w:rPr>
          <w:vertAlign w:val="subscript"/>
        </w:rPr>
        <w:t>&lt;Ц</w:t>
      </w:r>
      <w:proofErr w:type="gramStart"/>
      <w:r w:rsidRPr="00581675">
        <w:rPr>
          <w:vertAlign w:val="subscript"/>
        </w:rPr>
        <w:t>,С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 xml:space="preserve">r1(получить материалы </w:t>
      </w:r>
      <w:proofErr w:type="gramStart"/>
      <w:r>
        <w:t>С-</w:t>
      </w:r>
      <w:proofErr w:type="gramEnd"/>
      <w:r>
        <w:t>&gt;</w:t>
      </w:r>
      <w:r w:rsidR="00C02A5F">
        <w:t>Ц</w:t>
      </w:r>
      <w:r>
        <w:t>)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 xml:space="preserve">r2(передать </w:t>
      </w:r>
      <w:r w:rsidR="007A3D20">
        <w:t xml:space="preserve">продукцию </w:t>
      </w:r>
      <w:r w:rsidR="00C02A5F">
        <w:t xml:space="preserve">на хранение </w:t>
      </w:r>
      <w:proofErr w:type="gramStart"/>
      <w:r w:rsidR="00C02A5F">
        <w:t>Ц</w:t>
      </w:r>
      <w:r>
        <w:t>-</w:t>
      </w:r>
      <w:proofErr w:type="gramEnd"/>
      <w:r>
        <w:t>&gt;С),}</w:t>
      </w:r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581675">
        <w:rPr>
          <w:vertAlign w:val="subscript"/>
        </w:rPr>
        <w:t>&lt;</w:t>
      </w:r>
      <w:r>
        <w:rPr>
          <w:vertAlign w:val="subscript"/>
        </w:rPr>
        <w:t>Ц</w:t>
      </w:r>
      <w:proofErr w:type="gramStart"/>
      <w:r w:rsidRPr="00581675">
        <w:rPr>
          <w:vertAlign w:val="subscript"/>
        </w:rPr>
        <w:t>,Д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474364" w:rsidP="00DC2B98">
      <w:pPr>
        <w:pStyle w:val="a9"/>
        <w:numPr>
          <w:ilvl w:val="1"/>
          <w:numId w:val="3"/>
        </w:numPr>
      </w:pPr>
      <w:r>
        <w:t xml:space="preserve">r3(вернуть на доработку </w:t>
      </w:r>
      <w:proofErr w:type="gramStart"/>
      <w:r>
        <w:t>Д-</w:t>
      </w:r>
      <w:proofErr w:type="gramEnd"/>
      <w:r>
        <w:t>&gt;Ц</w:t>
      </w:r>
      <w:r w:rsidR="00DC2B98">
        <w:t>),}</w:t>
      </w:r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>
        <w:rPr>
          <w:vertAlign w:val="subscript"/>
        </w:rPr>
        <w:t>&lt;Ц</w:t>
      </w:r>
      <w:proofErr w:type="gramStart"/>
      <w:r w:rsidRPr="00581675">
        <w:rPr>
          <w:vertAlign w:val="subscript"/>
        </w:rPr>
        <w:t>,Б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4(</w:t>
      </w:r>
      <w:r w:rsidR="000E5577">
        <w:t>выделить деньги на</w:t>
      </w:r>
      <w:r>
        <w:t xml:space="preserve"> </w:t>
      </w:r>
      <w:r w:rsidR="000E5577">
        <w:t>обслуживание цеха</w:t>
      </w:r>
      <w:r>
        <w:t xml:space="preserve"> </w:t>
      </w:r>
      <w:proofErr w:type="gramStart"/>
      <w:r>
        <w:t>Б-</w:t>
      </w:r>
      <w:proofErr w:type="gramEnd"/>
      <w:r>
        <w:t>&gt;</w:t>
      </w:r>
      <w:r w:rsidR="007210DD">
        <w:t>Ц</w:t>
      </w:r>
      <w:r>
        <w:t>)}</w:t>
      </w:r>
    </w:p>
    <w:p w:rsidR="00004895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DC2B98">
        <w:rPr>
          <w:vertAlign w:val="subscript"/>
        </w:rPr>
        <w:t>&lt;Ц</w:t>
      </w:r>
      <w:proofErr w:type="gramStart"/>
      <w:r w:rsidRPr="00DC2B98">
        <w:rPr>
          <w:vertAlign w:val="subscript"/>
        </w:rPr>
        <w:t>,Ц</w:t>
      </w:r>
      <w:proofErr w:type="gramEnd"/>
      <w:r w:rsidRPr="00DC2B98">
        <w:rPr>
          <w:vertAlign w:val="subscript"/>
        </w:rPr>
        <w:t>У&gt;</w:t>
      </w:r>
      <w:r>
        <w:t>={</w:t>
      </w:r>
    </w:p>
    <w:p w:rsidR="00DC2B98" w:rsidRDefault="00004895" w:rsidP="00004895">
      <w:pPr>
        <w:pStyle w:val="a9"/>
        <w:numPr>
          <w:ilvl w:val="1"/>
          <w:numId w:val="3"/>
        </w:numPr>
      </w:pPr>
      <w:r>
        <w:t xml:space="preserve">r5(получить заказ на </w:t>
      </w:r>
      <w:proofErr w:type="spellStart"/>
      <w:r>
        <w:t>производтсво</w:t>
      </w:r>
      <w:proofErr w:type="spellEnd"/>
      <w:r>
        <w:t xml:space="preserve"> Ц</w:t>
      </w:r>
      <w:proofErr w:type="gramStart"/>
      <w:r>
        <w:t>У-</w:t>
      </w:r>
      <w:proofErr w:type="gramEnd"/>
      <w:r>
        <w:t>&gt;Ц)</w:t>
      </w:r>
      <w:r w:rsidR="00DC2B98">
        <w:t>}</w:t>
      </w:r>
    </w:p>
    <w:p w:rsidR="00DC2B98" w:rsidRPr="00466EA9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581675">
        <w:rPr>
          <w:vertAlign w:val="subscript"/>
        </w:rPr>
        <w:t>&lt;С</w:t>
      </w:r>
      <w:proofErr w:type="gramStart"/>
      <w:r w:rsidRPr="00581675">
        <w:rPr>
          <w:vertAlign w:val="subscript"/>
        </w:rPr>
        <w:t>,Д</w:t>
      </w:r>
      <w:proofErr w:type="gramEnd"/>
      <w:r w:rsidRPr="00581675">
        <w:rPr>
          <w:vertAlign w:val="subscript"/>
        </w:rPr>
        <w:t>&gt;</w:t>
      </w:r>
      <w:r>
        <w:t>={</w:t>
      </w:r>
      <w:r w:rsidRPr="00466EA9">
        <w:t xml:space="preserve"> 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</w:t>
      </w:r>
      <w:r w:rsidR="004442E6">
        <w:t>6</w:t>
      </w:r>
      <w:r>
        <w:t xml:space="preserve">(передать для доставки </w:t>
      </w:r>
      <w:proofErr w:type="gramStart"/>
      <w:r>
        <w:t>С-</w:t>
      </w:r>
      <w:proofErr w:type="gramEnd"/>
      <w:r>
        <w:t>&gt;Д)</w:t>
      </w:r>
      <w:r w:rsidRPr="00FB62F4">
        <w:t>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4442E6">
        <w:t>7</w:t>
      </w:r>
      <w:r>
        <w:t>(возврат на хранение Д</w:t>
      </w:r>
      <w:r w:rsidRPr="00466EA9">
        <w:t>-&gt;</w:t>
      </w:r>
      <w:r>
        <w:t>С)}</w:t>
      </w:r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581675">
        <w:rPr>
          <w:vertAlign w:val="subscript"/>
        </w:rPr>
        <w:t>&lt;С</w:t>
      </w:r>
      <w:proofErr w:type="gramStart"/>
      <w:r w:rsidRPr="00581675">
        <w:rPr>
          <w:vertAlign w:val="subscript"/>
        </w:rPr>
        <w:t>,Б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F43FB4">
        <w:t>8</w:t>
      </w:r>
      <w:r w:rsidRPr="00364632">
        <w:t>(</w:t>
      </w:r>
      <w:r>
        <w:t>выделить деньги на хранение С-</w:t>
      </w:r>
      <w:r w:rsidRPr="00364632">
        <w:t>&gt;</w:t>
      </w:r>
      <w:r>
        <w:t>Б</w:t>
      </w:r>
      <w:r w:rsidRPr="00364632">
        <w:t>)</w:t>
      </w:r>
      <w:r>
        <w:t>}</w:t>
      </w:r>
    </w:p>
    <w:p w:rsidR="00DC2B98" w:rsidRDefault="00DC2B98" w:rsidP="00626806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DC2B98">
        <w:rPr>
          <w:vertAlign w:val="subscript"/>
        </w:rPr>
        <w:t>&lt;С</w:t>
      </w:r>
      <w:proofErr w:type="gramStart"/>
      <w:r w:rsidRPr="00DC2B98">
        <w:rPr>
          <w:vertAlign w:val="subscript"/>
        </w:rPr>
        <w:t>,Ц</w:t>
      </w:r>
      <w:proofErr w:type="gramEnd"/>
      <w:r w:rsidRPr="00DC2B98">
        <w:rPr>
          <w:vertAlign w:val="subscript"/>
        </w:rPr>
        <w:t>У&gt;</w:t>
      </w:r>
      <w:r>
        <w:t>={}</w:t>
      </w:r>
    </w:p>
    <w:p w:rsidR="00626806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347458">
        <w:rPr>
          <w:vertAlign w:val="subscript"/>
        </w:rPr>
        <w:t>&lt;Д</w:t>
      </w:r>
      <w:proofErr w:type="gramStart"/>
      <w:r w:rsidRPr="00347458">
        <w:rPr>
          <w:vertAlign w:val="subscript"/>
        </w:rPr>
        <w:t>,Б</w:t>
      </w:r>
      <w:proofErr w:type="gramEnd"/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626806" w:rsidP="00626806">
      <w:pPr>
        <w:pStyle w:val="a9"/>
        <w:numPr>
          <w:ilvl w:val="1"/>
          <w:numId w:val="3"/>
        </w:numPr>
      </w:pPr>
      <w:r>
        <w:t xml:space="preserve">r9(выделить деньги на доставку </w:t>
      </w:r>
      <w:proofErr w:type="gramStart"/>
      <w:r>
        <w:t>Б-</w:t>
      </w:r>
      <w:proofErr w:type="gramEnd"/>
      <w:r>
        <w:t>&gt;Д)</w:t>
      </w:r>
      <w:r w:rsidR="00DC2B98">
        <w:t>}</w:t>
      </w:r>
    </w:p>
    <w:p w:rsidR="00727AE2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347458">
        <w:rPr>
          <w:vertAlign w:val="subscript"/>
        </w:rPr>
        <w:t>&lt;Д</w:t>
      </w:r>
      <w:proofErr w:type="gramStart"/>
      <w:r w:rsidRPr="00347458">
        <w:rPr>
          <w:vertAlign w:val="subscript"/>
        </w:rPr>
        <w:t>,</w:t>
      </w:r>
      <w:r>
        <w:rPr>
          <w:vertAlign w:val="subscript"/>
        </w:rPr>
        <w:t>Ц</w:t>
      </w:r>
      <w:proofErr w:type="gramEnd"/>
      <w:r>
        <w:rPr>
          <w:vertAlign w:val="subscript"/>
        </w:rPr>
        <w:t>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727AE2" w:rsidP="00727AE2">
      <w:pPr>
        <w:pStyle w:val="a9"/>
        <w:numPr>
          <w:ilvl w:val="1"/>
          <w:numId w:val="3"/>
        </w:numPr>
      </w:pPr>
      <w:r>
        <w:t>r10</w:t>
      </w:r>
      <w:r w:rsidR="00AF7897">
        <w:t>(доставить материалы для производства Ц</w:t>
      </w:r>
      <w:proofErr w:type="gramStart"/>
      <w:r w:rsidR="00AF7897">
        <w:t>У-</w:t>
      </w:r>
      <w:proofErr w:type="gramEnd"/>
      <w:r w:rsidR="00AF7897">
        <w:t>&gt;Д)</w:t>
      </w:r>
      <w:r w:rsidR="00DC2B98">
        <w:t>}</w:t>
      </w:r>
    </w:p>
    <w:p w:rsidR="00E93D23" w:rsidRDefault="00DC2B98" w:rsidP="004D3267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="004D3267">
        <w:rPr>
          <w:vertAlign w:val="subscript"/>
        </w:rPr>
        <w:t>&lt;Б</w:t>
      </w:r>
      <w:proofErr w:type="gramStart"/>
      <w:r w:rsidRPr="00347458">
        <w:rPr>
          <w:vertAlign w:val="subscript"/>
        </w:rPr>
        <w:t>,</w:t>
      </w:r>
      <w:r w:rsidR="004D3267">
        <w:rPr>
          <w:vertAlign w:val="subscript"/>
        </w:rPr>
        <w:t>Ц</w:t>
      </w:r>
      <w:proofErr w:type="gramEnd"/>
      <w:r w:rsidR="004D3267">
        <w:rPr>
          <w:vertAlign w:val="subscript"/>
        </w:rPr>
        <w:t>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E93D23" w:rsidP="00E93D23">
      <w:pPr>
        <w:pStyle w:val="a9"/>
        <w:numPr>
          <w:ilvl w:val="1"/>
          <w:numId w:val="3"/>
        </w:numPr>
      </w:pPr>
      <w:r>
        <w:t>r11</w:t>
      </w:r>
      <w:r w:rsidR="0024585D">
        <w:t>(финансовый обмен с внешними структурами Ц</w:t>
      </w:r>
      <w:proofErr w:type="gramStart"/>
      <w:r w:rsidR="0024585D">
        <w:t>У-</w:t>
      </w:r>
      <w:proofErr w:type="gramEnd"/>
      <w:r w:rsidR="0024585D">
        <w:t>&gt;Б)</w:t>
      </w:r>
      <w:r w:rsidR="00DC2B98">
        <w:t>}</w:t>
      </w:r>
    </w:p>
    <w:p w:rsidR="0024585D" w:rsidRDefault="0024585D" w:rsidP="0024585D">
      <w:pPr>
        <w:pStyle w:val="a9"/>
        <w:numPr>
          <w:ilvl w:val="1"/>
          <w:numId w:val="3"/>
        </w:numPr>
      </w:pPr>
      <w:r>
        <w:t xml:space="preserve">r12(финансовый обмен с внешними структурами </w:t>
      </w:r>
      <w:proofErr w:type="gramStart"/>
      <w:r>
        <w:t>Б-</w:t>
      </w:r>
      <w:proofErr w:type="gramEnd"/>
      <w:r>
        <w:t>&gt;ЦУ)}</w:t>
      </w:r>
    </w:p>
    <w:p w:rsidR="004D5F80" w:rsidRDefault="000557B5" w:rsidP="004D5F80">
      <w:proofErr w:type="spellStart"/>
      <w:r>
        <w:t>R</w:t>
      </w:r>
      <w:r w:rsidRPr="000557B5">
        <w:rPr>
          <w:vertAlign w:val="subscript"/>
        </w:rPr>
        <w:t>out</w:t>
      </w:r>
      <w:proofErr w:type="spellEnd"/>
      <w:r>
        <w:t xml:space="preserve"> </w:t>
      </w:r>
    </w:p>
    <w:p w:rsidR="00977B0D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К</w:t>
      </w:r>
      <w:proofErr w:type="gramStart"/>
      <w:r>
        <w:t>,Ц</w:t>
      </w:r>
      <w:proofErr w:type="gramEnd"/>
      <w:r>
        <w:t>У&gt;={</w:t>
      </w:r>
    </w:p>
    <w:p w:rsidR="00F845B2" w:rsidRDefault="00977B0D" w:rsidP="00977B0D">
      <w:pPr>
        <w:pStyle w:val="a9"/>
        <w:numPr>
          <w:ilvl w:val="1"/>
          <w:numId w:val="4"/>
        </w:numPr>
      </w:pPr>
      <w:r>
        <w:t>r13(</w:t>
      </w:r>
      <w:r w:rsidR="00F845B2">
        <w:t xml:space="preserve">поступление заказов </w:t>
      </w:r>
      <w:proofErr w:type="gramStart"/>
      <w:r w:rsidR="00F845B2">
        <w:t>К-</w:t>
      </w:r>
      <w:proofErr w:type="gramEnd"/>
      <w:r w:rsidR="00F845B2">
        <w:t>&gt;ЦУ</w:t>
      </w:r>
      <w:r>
        <w:t>)</w:t>
      </w:r>
    </w:p>
    <w:p w:rsidR="005133C9" w:rsidRDefault="00F845B2" w:rsidP="00977B0D">
      <w:pPr>
        <w:pStyle w:val="a9"/>
        <w:numPr>
          <w:ilvl w:val="1"/>
          <w:numId w:val="4"/>
        </w:numPr>
      </w:pPr>
      <w:r>
        <w:t>r14(приём продукции Ц</w:t>
      </w:r>
      <w:proofErr w:type="gramStart"/>
      <w:r>
        <w:t>У-</w:t>
      </w:r>
      <w:proofErr w:type="gramEnd"/>
      <w:r>
        <w:t>&gt;К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П</w:t>
      </w:r>
      <w:proofErr w:type="gramStart"/>
      <w:r>
        <w:t>,Ц</w:t>
      </w:r>
      <w:proofErr w:type="gramEnd"/>
      <w:r>
        <w:t>У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 xml:space="preserve">r15(поставка продукции </w:t>
      </w:r>
      <w:proofErr w:type="gramStart"/>
      <w:r>
        <w:t>П-</w:t>
      </w:r>
      <w:proofErr w:type="gramEnd"/>
      <w:r>
        <w:t>&gt;ЦУ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БА</w:t>
      </w:r>
      <w:proofErr w:type="gramStart"/>
      <w:r>
        <w:t>,Ц</w:t>
      </w:r>
      <w:proofErr w:type="gramEnd"/>
      <w:r>
        <w:t>У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>r16(финансовый обмен Б</w:t>
      </w:r>
      <w:proofErr w:type="gramStart"/>
      <w:r>
        <w:t>А-</w:t>
      </w:r>
      <w:proofErr w:type="gramEnd"/>
      <w:r>
        <w:t>&gt;ЦУ)</w:t>
      </w:r>
      <w:r w:rsidR="007120BC">
        <w:t>,</w:t>
      </w:r>
    </w:p>
    <w:p w:rsidR="00F845B2" w:rsidRDefault="00F845B2" w:rsidP="00F845B2">
      <w:pPr>
        <w:pStyle w:val="a9"/>
        <w:numPr>
          <w:ilvl w:val="1"/>
          <w:numId w:val="4"/>
        </w:numPr>
      </w:pPr>
      <w:r>
        <w:lastRenderedPageBreak/>
        <w:t>r17(финансовый обмен Ц</w:t>
      </w:r>
      <w:proofErr w:type="gramStart"/>
      <w:r>
        <w:t>У-</w:t>
      </w:r>
      <w:proofErr w:type="gramEnd"/>
      <w:r>
        <w:t>&gt;БА)}</w:t>
      </w:r>
    </w:p>
    <w:p w:rsidR="007120BC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КО</w:t>
      </w:r>
      <w:proofErr w:type="gramStart"/>
      <w:r>
        <w:t>,Ц</w:t>
      </w:r>
      <w:proofErr w:type="gramEnd"/>
      <w:r>
        <w:t>У&gt;={</w:t>
      </w:r>
    </w:p>
    <w:p w:rsidR="007120BC" w:rsidRDefault="007120BC" w:rsidP="007120BC">
      <w:pPr>
        <w:pStyle w:val="a9"/>
        <w:numPr>
          <w:ilvl w:val="1"/>
          <w:numId w:val="4"/>
        </w:numPr>
      </w:pPr>
      <w:r>
        <w:t>r18(правовой контроль деятельности К</w:t>
      </w:r>
      <w:proofErr w:type="gramStart"/>
      <w:r>
        <w:t>О-</w:t>
      </w:r>
      <w:proofErr w:type="gramEnd"/>
      <w:r>
        <w:t>&gt;ЦУ),</w:t>
      </w:r>
    </w:p>
    <w:p w:rsidR="005133C9" w:rsidRDefault="007120BC" w:rsidP="007120BC">
      <w:pPr>
        <w:pStyle w:val="a9"/>
        <w:numPr>
          <w:ilvl w:val="1"/>
          <w:numId w:val="4"/>
        </w:numPr>
      </w:pPr>
      <w:r>
        <w:t>r19(отчётность Ц</w:t>
      </w:r>
      <w:proofErr w:type="gramStart"/>
      <w:r>
        <w:t>У-</w:t>
      </w:r>
      <w:proofErr w:type="gramEnd"/>
      <w:r>
        <w:t>&gt;КО)</w:t>
      </w:r>
      <w:r w:rsidR="005133C9">
        <w:t>}</w:t>
      </w:r>
    </w:p>
    <w:p w:rsidR="007F1883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КО</w:t>
      </w:r>
      <w:proofErr w:type="gramStart"/>
      <w:r>
        <w:t>,Б</w:t>
      </w:r>
      <w:proofErr w:type="gramEnd"/>
      <w:r>
        <w:t>&gt;={</w:t>
      </w:r>
    </w:p>
    <w:p w:rsidR="005133C9" w:rsidRDefault="007F1883" w:rsidP="007F1883">
      <w:pPr>
        <w:pStyle w:val="a9"/>
        <w:numPr>
          <w:ilvl w:val="1"/>
          <w:numId w:val="4"/>
        </w:numPr>
      </w:pPr>
      <w:r>
        <w:t>r20(контроль финансовой деятельности К</w:t>
      </w:r>
      <w:proofErr w:type="gramStart"/>
      <w:r>
        <w:t>О-</w:t>
      </w:r>
      <w:proofErr w:type="gramEnd"/>
      <w:r>
        <w:t>&gt;Б)</w:t>
      </w:r>
      <w:r w:rsidR="001A72C2">
        <w:t>,</w:t>
      </w:r>
    </w:p>
    <w:p w:rsidR="007F1883" w:rsidRDefault="007F1883" w:rsidP="007F1883">
      <w:pPr>
        <w:pStyle w:val="a9"/>
        <w:numPr>
          <w:ilvl w:val="1"/>
          <w:numId w:val="4"/>
        </w:numPr>
      </w:pPr>
      <w:r>
        <w:t xml:space="preserve">r21(финансовая отчётность </w:t>
      </w:r>
      <w:proofErr w:type="gramStart"/>
      <w:r>
        <w:t>Б-</w:t>
      </w:r>
      <w:proofErr w:type="gramEnd"/>
      <w:r>
        <w:t>&gt;КО)</w:t>
      </w:r>
      <w:r w:rsidR="001A72C2">
        <w:t>}</w:t>
      </w:r>
    </w:p>
    <w:p w:rsidR="00B65CC0" w:rsidRDefault="00B65CC0" w:rsidP="004D5F80">
      <w:proofErr w:type="spellStart"/>
      <w:proofErr w:type="gramStart"/>
      <w:r>
        <w:t>R</w:t>
      </w:r>
      <w:proofErr w:type="gramEnd"/>
      <w:r w:rsidRPr="006E78FD">
        <w:rPr>
          <w:vertAlign w:val="subscript"/>
        </w:rPr>
        <w:t>цу</w:t>
      </w:r>
      <w:proofErr w:type="spellEnd"/>
      <w:r>
        <w:t xml:space="preserve"> </w:t>
      </w:r>
    </w:p>
    <w:p w:rsidR="00AA4F91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К</w:t>
      </w:r>
      <w:proofErr w:type="gramStart"/>
      <w:r>
        <w:t>,Ц</w:t>
      </w:r>
      <w:proofErr w:type="gramEnd"/>
      <w:r>
        <w:t>&gt;={</w:t>
      </w:r>
    </w:p>
    <w:p w:rsidR="00B65CC0" w:rsidRDefault="00AA4F91" w:rsidP="00AA4F91">
      <w:pPr>
        <w:pStyle w:val="a9"/>
        <w:numPr>
          <w:ilvl w:val="1"/>
          <w:numId w:val="5"/>
        </w:numPr>
      </w:pPr>
      <w:proofErr w:type="gramStart"/>
      <w:r>
        <w:t>r22(подача и согласование заявки)</w:t>
      </w:r>
      <w:r w:rsidR="00B65CC0">
        <w:t>}</w:t>
      </w:r>
      <w:proofErr w:type="gramEnd"/>
    </w:p>
    <w:p w:rsidR="00AA4F91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К</w:t>
      </w:r>
      <w:proofErr w:type="gramStart"/>
      <w:r>
        <w:t>,Д</w:t>
      </w:r>
      <w:proofErr w:type="gramEnd"/>
      <w:r>
        <w:t>&gt;={</w:t>
      </w:r>
    </w:p>
    <w:p w:rsidR="00B65CC0" w:rsidRDefault="00AA4F91" w:rsidP="00AA4F91">
      <w:pPr>
        <w:pStyle w:val="a9"/>
        <w:numPr>
          <w:ilvl w:val="1"/>
          <w:numId w:val="5"/>
        </w:numPr>
      </w:pPr>
      <w:proofErr w:type="gramStart"/>
      <w:r>
        <w:t>r23(приём готовой продукции)</w:t>
      </w:r>
      <w:r w:rsidR="00B65CC0">
        <w:t>}</w:t>
      </w:r>
      <w:proofErr w:type="gramEnd"/>
    </w:p>
    <w:p w:rsidR="00AA4F91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П</w:t>
      </w:r>
      <w:proofErr w:type="gramStart"/>
      <w:r>
        <w:t>,Д</w:t>
      </w:r>
      <w:proofErr w:type="gramEnd"/>
      <w:r>
        <w:t>&gt;={</w:t>
      </w:r>
    </w:p>
    <w:p w:rsidR="00B65CC0" w:rsidRDefault="00226DC9" w:rsidP="00AA4F91">
      <w:pPr>
        <w:pStyle w:val="a9"/>
        <w:numPr>
          <w:ilvl w:val="1"/>
          <w:numId w:val="5"/>
        </w:numPr>
      </w:pPr>
      <w:proofErr w:type="gramStart"/>
      <w:r>
        <w:t>r24(согласование и доставка материалов)</w:t>
      </w:r>
      <w:r w:rsidR="00B65CC0">
        <w:t>}</w:t>
      </w:r>
      <w:proofErr w:type="gramEnd"/>
    </w:p>
    <w:p w:rsidR="00226DC9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БА</w:t>
      </w:r>
      <w:proofErr w:type="gramStart"/>
      <w:r>
        <w:t>,Б</w:t>
      </w:r>
      <w:proofErr w:type="gramEnd"/>
      <w:r>
        <w:t>&gt;={</w:t>
      </w:r>
    </w:p>
    <w:p w:rsidR="000557B5" w:rsidRDefault="00226DC9" w:rsidP="00226DC9">
      <w:pPr>
        <w:pStyle w:val="a9"/>
        <w:numPr>
          <w:ilvl w:val="1"/>
          <w:numId w:val="5"/>
        </w:numPr>
      </w:pPr>
      <w:proofErr w:type="gramStart"/>
      <w:r>
        <w:t>r25(финансовые операции)</w:t>
      </w:r>
      <w:r w:rsidR="00B65CC0">
        <w:t>}</w:t>
      </w:r>
      <w:proofErr w:type="gramEnd"/>
    </w:p>
    <w:p w:rsidR="00884408" w:rsidRDefault="00884408" w:rsidP="004D5F80">
      <w:r>
        <w:t xml:space="preserve">В первом приближении будем читать все </w:t>
      </w:r>
      <w:proofErr w:type="gramStart"/>
      <w:r>
        <w:t>перечисленный</w:t>
      </w:r>
      <w:proofErr w:type="gramEnd"/>
      <w:r>
        <w:t xml:space="preserve"> функции </w:t>
      </w:r>
      <w:proofErr w:type="spellStart"/>
      <w:r>
        <w:t>Ri</w:t>
      </w:r>
      <w:proofErr w:type="spellEnd"/>
      <w:r>
        <w:t xml:space="preserve"> минимальными, не требующими описания внутренней логики действий. По мере проведения исследования в модель </w:t>
      </w:r>
      <w:r w:rsidR="001520DB">
        <w:t>будет дополняться</w:t>
      </w:r>
      <w:r>
        <w:t>.</w:t>
      </w:r>
    </w:p>
    <w:p w:rsidR="004D5F80" w:rsidRDefault="007D6C7D" w:rsidP="004D5F80">
      <w:r>
        <w:t xml:space="preserve">Описанная модель позволяет имитировать работу предприятия Z и проводить исследование </w:t>
      </w:r>
      <w:r w:rsidR="00A75DE7">
        <w:t>проблемы</w:t>
      </w:r>
      <w:r>
        <w:t xml:space="preserve"> подде</w:t>
      </w:r>
      <w:r w:rsidR="00925056">
        <w:t>р</w:t>
      </w:r>
      <w:r>
        <w:t>жки актуальности плана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t xml:space="preserve">Описание и модель </w:t>
      </w:r>
      <w:r w:rsidR="007D038C">
        <w:t>заказа</w:t>
      </w:r>
      <w:r w:rsidR="00585E26">
        <w:t>.</w:t>
      </w:r>
    </w:p>
    <w:p w:rsidR="00FB6935" w:rsidRDefault="00FB6935" w:rsidP="00FB6935">
      <w:proofErr w:type="gramStart"/>
      <w:r>
        <w:t>(Структура заказа.</w:t>
      </w:r>
      <w:proofErr w:type="gramEnd"/>
      <w:r>
        <w:t xml:space="preserve"> Набор свойств заказа. Теоретико-множественная модель заказа. </w:t>
      </w:r>
      <w:r w:rsidR="002523C4">
        <w:t>Бизнес-модель заказа.</w:t>
      </w:r>
      <w:r>
        <w:t>)</w:t>
      </w:r>
    </w:p>
    <w:p w:rsidR="001C1F08" w:rsidRDefault="001C1F08" w:rsidP="00FB6935">
      <w:r>
        <w:t>На предприятие Z заказ поступает в виде заявки от потенциального клиента. Заявка рассматривается и согласовывается с заказчиком и производственным отделением и либо поставляется в производство, либо откланяется.</w:t>
      </w:r>
    </w:p>
    <w:p w:rsidR="002C6027" w:rsidRDefault="002C6027" w:rsidP="00FB6935">
      <w:r>
        <w:t xml:space="preserve">Заявка </w:t>
      </w:r>
      <w:r w:rsidR="00607301">
        <w:t xml:space="preserve">клиента </w:t>
      </w:r>
      <w:r>
        <w:t>в виде теоретико-множественной модели описывается как</w:t>
      </w:r>
    </w:p>
    <w:p w:rsidR="002C6027" w:rsidRPr="00E26025" w:rsidRDefault="002C6027" w:rsidP="00FB6935">
      <w:pPr>
        <w:rPr>
          <w:lang w:val="en-US"/>
        </w:rPr>
      </w:pPr>
      <w:r w:rsidRPr="00E26025">
        <w:rPr>
          <w:lang w:val="en-US"/>
        </w:rPr>
        <w:t>Q</w:t>
      </w:r>
      <w:r w:rsidR="00607301" w:rsidRPr="00607301">
        <w:rPr>
          <w:vertAlign w:val="subscript"/>
        </w:rPr>
        <w:t>к</w:t>
      </w:r>
      <w:r w:rsidRPr="00E26025">
        <w:rPr>
          <w:lang w:val="en-US"/>
        </w:rPr>
        <w:t xml:space="preserve"> = {</w:t>
      </w:r>
      <w:proofErr w:type="spellStart"/>
      <w:r w:rsidRPr="00E26025">
        <w:rPr>
          <w:lang w:val="en-US"/>
        </w:rPr>
        <w:t>Date</w:t>
      </w:r>
      <w:proofErr w:type="gramStart"/>
      <w:r w:rsidRPr="00E26025">
        <w:rPr>
          <w:lang w:val="en-US"/>
        </w:rPr>
        <w:t>,</w:t>
      </w:r>
      <w:r w:rsidR="00183316" w:rsidRPr="00E26025">
        <w:rPr>
          <w:lang w:val="en-US"/>
        </w:rPr>
        <w:t>Cost,Priority,</w:t>
      </w:r>
      <w:r w:rsidR="00226A04" w:rsidRPr="00E26025">
        <w:rPr>
          <w:lang w:val="en-US"/>
        </w:rPr>
        <w:t>Order</w:t>
      </w:r>
      <w:r w:rsidR="00C4092B" w:rsidRPr="00E26025">
        <w:rPr>
          <w:lang w:val="en-US"/>
        </w:rPr>
        <w:t>Info</w:t>
      </w:r>
      <w:proofErr w:type="spellEnd"/>
      <w:proofErr w:type="gramEnd"/>
      <w:r w:rsidRPr="00E26025">
        <w:rPr>
          <w:lang w:val="en-US"/>
        </w:rPr>
        <w:t>}</w:t>
      </w:r>
      <w:r w:rsidR="002A0EC6" w:rsidRPr="00E26025">
        <w:rPr>
          <w:lang w:val="en-US"/>
        </w:rPr>
        <w:t xml:space="preserve">, </w:t>
      </w:r>
      <w:r w:rsidR="002A0EC6">
        <w:t>где</w:t>
      </w:r>
    </w:p>
    <w:p w:rsidR="002A0EC6" w:rsidRDefault="002A0EC6" w:rsidP="002A0EC6">
      <w:pPr>
        <w:pStyle w:val="a9"/>
        <w:numPr>
          <w:ilvl w:val="0"/>
          <w:numId w:val="6"/>
        </w:numPr>
      </w:pPr>
      <w:proofErr w:type="spellStart"/>
      <w:r>
        <w:t>Date</w:t>
      </w:r>
      <w:proofErr w:type="spellEnd"/>
      <w:r>
        <w:t xml:space="preserve"> – дата и время выполнения заявки</w:t>
      </w:r>
    </w:p>
    <w:p w:rsidR="002A0EC6" w:rsidRDefault="002A0EC6" w:rsidP="002A0EC6">
      <w:pPr>
        <w:pStyle w:val="a9"/>
        <w:numPr>
          <w:ilvl w:val="0"/>
          <w:numId w:val="6"/>
        </w:numPr>
      </w:pPr>
      <w:proofErr w:type="spellStart"/>
      <w:r>
        <w:t>Cost</w:t>
      </w:r>
      <w:proofErr w:type="spellEnd"/>
      <w:r>
        <w:t xml:space="preserve"> – стоимость выполнения заявки для клиента</w:t>
      </w:r>
    </w:p>
    <w:p w:rsidR="002A0EC6" w:rsidRDefault="002A0EC6" w:rsidP="002A0EC6">
      <w:pPr>
        <w:pStyle w:val="a9"/>
        <w:numPr>
          <w:ilvl w:val="0"/>
          <w:numId w:val="6"/>
        </w:numPr>
      </w:pPr>
      <w:proofErr w:type="spellStart"/>
      <w:r>
        <w:t>Priority</w:t>
      </w:r>
      <w:proofErr w:type="spellEnd"/>
      <w:r>
        <w:t xml:space="preserve"> –</w:t>
      </w:r>
      <w:r w:rsidR="00C4092B">
        <w:t xml:space="preserve"> </w:t>
      </w:r>
      <w:r>
        <w:t>приоритет заявки, зависит от важности клиента</w:t>
      </w:r>
    </w:p>
    <w:p w:rsidR="00C4092B" w:rsidRDefault="00226A04" w:rsidP="002A0EC6">
      <w:pPr>
        <w:pStyle w:val="a9"/>
        <w:numPr>
          <w:ilvl w:val="0"/>
          <w:numId w:val="6"/>
        </w:numPr>
      </w:pPr>
      <w:proofErr w:type="spellStart"/>
      <w:r>
        <w:t>OrderInfo</w:t>
      </w:r>
      <w:proofErr w:type="spellEnd"/>
      <w:r>
        <w:t xml:space="preserve"> </w:t>
      </w:r>
      <w:r w:rsidR="00C4092B">
        <w:t>= {&lt;Type</w:t>
      </w:r>
      <w:r w:rsidR="00C507C1" w:rsidRPr="00C507C1">
        <w:rPr>
          <w:vertAlign w:val="subscript"/>
        </w:rPr>
        <w:t>1</w:t>
      </w:r>
      <w:r w:rsidR="00C4092B">
        <w:t>,Count</w:t>
      </w:r>
      <w:r w:rsidR="00C507C1" w:rsidRPr="00C507C1">
        <w:rPr>
          <w:vertAlign w:val="subscript"/>
        </w:rPr>
        <w:t>1</w:t>
      </w:r>
      <w:r w:rsidR="00C4092B">
        <w:t>&gt;,&lt;Type</w:t>
      </w:r>
      <w:r w:rsidR="00C507C1" w:rsidRPr="00C507C1">
        <w:rPr>
          <w:vertAlign w:val="subscript"/>
        </w:rPr>
        <w:t>2</w:t>
      </w:r>
      <w:r w:rsidR="00C4092B">
        <w:t>,Count</w:t>
      </w:r>
      <w:r w:rsidR="00C507C1" w:rsidRPr="00C507C1">
        <w:rPr>
          <w:vertAlign w:val="subscript"/>
        </w:rPr>
        <w:t>2</w:t>
      </w:r>
      <w:r w:rsidR="00C4092B">
        <w:t>&gt;,…} –</w:t>
      </w:r>
      <w:r w:rsidR="00BA66BA">
        <w:t xml:space="preserve"> список заказанн</w:t>
      </w:r>
      <w:r w:rsidR="00C4092B">
        <w:t>о</w:t>
      </w:r>
      <w:r w:rsidR="00BA66BA">
        <w:t>й</w:t>
      </w:r>
      <w:r w:rsidR="00C4092B">
        <w:t xml:space="preserve"> продукции, где</w:t>
      </w:r>
    </w:p>
    <w:p w:rsidR="002A0EC6" w:rsidRDefault="002A0EC6" w:rsidP="00C4092B">
      <w:pPr>
        <w:pStyle w:val="a9"/>
        <w:numPr>
          <w:ilvl w:val="1"/>
          <w:numId w:val="6"/>
        </w:numPr>
      </w:pPr>
      <w:proofErr w:type="spellStart"/>
      <w:r>
        <w:lastRenderedPageBreak/>
        <w:t>Type</w:t>
      </w:r>
      <w:proofErr w:type="spellEnd"/>
      <w:r>
        <w:t xml:space="preserve"> – тип заказываемого изде</w:t>
      </w:r>
      <w:r w:rsidR="00C4092B">
        <w:t>л</w:t>
      </w:r>
      <w:r>
        <w:t>ия</w:t>
      </w:r>
    </w:p>
    <w:p w:rsidR="002A0EC6" w:rsidRDefault="002A0EC6" w:rsidP="00C4092B">
      <w:pPr>
        <w:pStyle w:val="a9"/>
        <w:numPr>
          <w:ilvl w:val="1"/>
          <w:numId w:val="6"/>
        </w:numPr>
      </w:pPr>
      <w:proofErr w:type="spellStart"/>
      <w:r>
        <w:t>Count</w:t>
      </w:r>
      <w:proofErr w:type="spellEnd"/>
      <w:r>
        <w:t xml:space="preserve"> – количество изделий в заказе</w:t>
      </w:r>
    </w:p>
    <w:p w:rsidR="002A0EC6" w:rsidRDefault="008453FB" w:rsidP="00FB6935">
      <w:r>
        <w:t>На этапе согласования с производственным отделом (ЦЕХ), к заявке добавля</w:t>
      </w:r>
      <w:r w:rsidR="006C71BB">
        <w:t>ется календарный план производства заказа, с посуточным (или более подробным) расписанием выполнения всех работ.</w:t>
      </w:r>
    </w:p>
    <w:p w:rsidR="008453FB" w:rsidRPr="00692235" w:rsidRDefault="008453FB" w:rsidP="00FB6935">
      <w:pPr>
        <w:rPr>
          <w:lang w:val="en-US"/>
        </w:rPr>
      </w:pPr>
      <w:r w:rsidRPr="00E26025">
        <w:rPr>
          <w:lang w:val="en-US"/>
        </w:rPr>
        <w:t>Q</w:t>
      </w:r>
      <w:r w:rsidRPr="008453FB">
        <w:rPr>
          <w:vertAlign w:val="subscript"/>
        </w:rPr>
        <w:t>ц</w:t>
      </w:r>
      <w:proofErr w:type="gramStart"/>
      <w:r w:rsidRPr="00E26025">
        <w:rPr>
          <w:lang w:val="en-US"/>
        </w:rPr>
        <w:t>={</w:t>
      </w:r>
      <w:proofErr w:type="spellStart"/>
      <w:proofErr w:type="gramEnd"/>
      <w:r w:rsidR="00226A04" w:rsidRPr="00E26025">
        <w:rPr>
          <w:lang w:val="en-US"/>
        </w:rPr>
        <w:t>Date,Cost,Priority,</w:t>
      </w:r>
      <w:r w:rsidR="002162A7" w:rsidRPr="00E26025">
        <w:rPr>
          <w:lang w:val="en-US"/>
        </w:rPr>
        <w:t>OrderInfo</w:t>
      </w:r>
      <w:r w:rsidR="001D60B5" w:rsidRPr="00E26025">
        <w:rPr>
          <w:lang w:val="en-US"/>
        </w:rPr>
        <w:t>,</w:t>
      </w:r>
      <w:r w:rsidR="006C71BB" w:rsidRPr="00E26025">
        <w:rPr>
          <w:lang w:val="en-US"/>
        </w:rPr>
        <w:t>Shedule</w:t>
      </w:r>
      <w:proofErr w:type="spellEnd"/>
      <w:r w:rsidRPr="00E26025">
        <w:rPr>
          <w:lang w:val="en-US"/>
        </w:rPr>
        <w:t>}</w:t>
      </w:r>
      <w:r w:rsidR="007B6D97" w:rsidRPr="00E26025">
        <w:rPr>
          <w:lang w:val="en-US"/>
        </w:rPr>
        <w:t>.</w:t>
      </w:r>
    </w:p>
    <w:p w:rsidR="006D12AE" w:rsidRPr="006D12AE" w:rsidRDefault="006D12AE" w:rsidP="00FB6935">
      <w:r>
        <w:t>Календарный план расписывается исходя из поставленной задачи и возможностей производственных мощностей.</w:t>
      </w:r>
    </w:p>
    <w:p w:rsidR="009E4A22" w:rsidRPr="005016C9" w:rsidRDefault="00BC22EA" w:rsidP="00FB6935">
      <w:r>
        <w:t xml:space="preserve">Календарный план задаётся в виде </w:t>
      </w:r>
      <w:r w:rsidRPr="007930D8">
        <w:t>таблицы</w:t>
      </w:r>
      <w:r w:rsidR="000A1BFE">
        <w:t>:</w:t>
      </w:r>
      <w:r w:rsidR="00DF53D7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2374265" cy="1938528"/>
                <wp:effectExtent l="0" t="0" r="13335" b="24130"/>
                <wp:docPr id="2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93852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154A6" w:rsidRDefault="00E154A6" w:rsidP="007C0CCF">
                            <w:pPr>
                              <w:pStyle w:val="aa"/>
                              <w:keepNext/>
                            </w:pPr>
                            <w:bookmarkStart w:id="0" w:name="_MON_1467207010"/>
                            <w:bookmarkStart w:id="1" w:name="_MON_1467207029"/>
                            <w:bookmarkStart w:id="2" w:name="_MON_1467207083"/>
                            <w:bookmarkStart w:id="3" w:name="_MON_1467207091"/>
                            <w:bookmarkStart w:id="4" w:name="_MON_1467207106"/>
                            <w:bookmarkStart w:id="5" w:name="_MON_1467207147"/>
                            <w:bookmarkStart w:id="6" w:name="_MON_1467207177"/>
                            <w:bookmarkStart w:id="7" w:name="_MON_1467207189"/>
                            <w:bookmarkStart w:id="8" w:name="_MON_1467207203"/>
                            <w:bookmarkStart w:id="9" w:name="_MON_1467206955"/>
                            <w:bookmarkStart w:id="10" w:name="_MON_1467206966"/>
                            <w:bookmarkStart w:id="11" w:name="_MON_1467206977"/>
                            <w:bookmarkEnd w:id="0"/>
                            <w:bookmarkEnd w:id="1"/>
                            <w:bookmarkEnd w:id="2"/>
                            <w:bookmarkEnd w:id="3"/>
                            <w:bookmarkEnd w:id="4"/>
                            <w:bookmarkEnd w:id="5"/>
                            <w:bookmarkEnd w:id="6"/>
                            <w:bookmarkEnd w:id="7"/>
                            <w:bookmarkEnd w:id="8"/>
                            <w:bookmarkEnd w:id="9"/>
                            <w:bookmarkEnd w:id="10"/>
                            <w:bookmarkEnd w:id="11"/>
                            <w:r>
                              <w:t xml:space="preserve">Таблица </w:t>
                            </w:r>
                            <w:fldSimple w:instr=" SEQ Таблица \* ARABIC ">
                              <w:r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>
                              <w:t>.</w:t>
                            </w:r>
                            <w:r>
                              <w:rPr>
                                <w:noProof/>
                              </w:rPr>
                              <w:t xml:space="preserve"> Пример календарного плана производства.</w:t>
                            </w:r>
                          </w:p>
                          <w:bookmarkStart w:id="12" w:name="_MON_1467206999"/>
                          <w:bookmarkEnd w:id="12"/>
                          <w:p w:rsidR="00E154A6" w:rsidRDefault="00E154A6" w:rsidP="009D7895">
                            <w:pPr>
                              <w:ind w:firstLine="0"/>
                            </w:pPr>
                            <w:r>
                              <w:object w:dxaOrig="18808" w:dyaOrig="4419">
                                <v:shape id="_x0000_i1042" type="#_x0000_t75" style="width:595.25pt;height:139.85pt" o:ole="">
                                  <v:imagedata r:id="rId13" o:title=""/>
                                </v:shape>
                                <o:OLEObject Type="Embed" ProgID="Excel.SheetBinaryMacroEnabled.12" ShapeID="_x0000_i1042" DrawAspect="Content" ObjectID="_1467812071" r:id="rId14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47" type="#_x0000_t202" style="width:186.95pt;height:152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">
                <v:textbox style="mso-fit-shape-to-text:t">
                  <w:txbxContent>
                    <w:p w:rsidR="00E154A6" w:rsidRDefault="00E154A6" w:rsidP="007C0CCF">
                      <w:pPr>
                        <w:pStyle w:val="aa"/>
                        <w:keepNext/>
                      </w:pPr>
                      <w:bookmarkStart w:id="13" w:name="_MON_1467207010"/>
                      <w:bookmarkStart w:id="14" w:name="_MON_1467207029"/>
                      <w:bookmarkStart w:id="15" w:name="_MON_1467207083"/>
                      <w:bookmarkStart w:id="16" w:name="_MON_1467207091"/>
                      <w:bookmarkStart w:id="17" w:name="_MON_1467207106"/>
                      <w:bookmarkStart w:id="18" w:name="_MON_1467207147"/>
                      <w:bookmarkStart w:id="19" w:name="_MON_1467207177"/>
                      <w:bookmarkStart w:id="20" w:name="_MON_1467207189"/>
                      <w:bookmarkStart w:id="21" w:name="_MON_1467207203"/>
                      <w:bookmarkStart w:id="22" w:name="_MON_1467206955"/>
                      <w:bookmarkStart w:id="23" w:name="_MON_1467206966"/>
                      <w:bookmarkStart w:id="24" w:name="_MON_1467206977"/>
                      <w:bookmarkEnd w:id="13"/>
                      <w:bookmarkEnd w:id="14"/>
                      <w:bookmarkEnd w:id="15"/>
                      <w:bookmarkEnd w:id="16"/>
                      <w:bookmarkEnd w:id="17"/>
                      <w:bookmarkEnd w:id="18"/>
                      <w:bookmarkEnd w:id="19"/>
                      <w:bookmarkEnd w:id="20"/>
                      <w:bookmarkEnd w:id="21"/>
                      <w:bookmarkEnd w:id="22"/>
                      <w:bookmarkEnd w:id="23"/>
                      <w:bookmarkEnd w:id="24"/>
                      <w:r>
                        <w:t xml:space="preserve">Таблица </w:t>
                      </w:r>
                      <w:fldSimple w:instr=" SEQ Таблица \* ARABIC ">
                        <w:r>
                          <w:rPr>
                            <w:noProof/>
                          </w:rPr>
                          <w:t>1</w:t>
                        </w:r>
                      </w:fldSimple>
                      <w:r>
                        <w:t>.</w:t>
                      </w:r>
                      <w:r>
                        <w:rPr>
                          <w:noProof/>
                        </w:rPr>
                        <w:t xml:space="preserve"> Пример календарного плана производства.</w:t>
                      </w:r>
                    </w:p>
                    <w:bookmarkStart w:id="25" w:name="_MON_1467206999"/>
                    <w:bookmarkEnd w:id="25"/>
                    <w:p w:rsidR="00E154A6" w:rsidRDefault="00E154A6" w:rsidP="009D7895">
                      <w:pPr>
                        <w:ind w:firstLine="0"/>
                      </w:pPr>
                      <w:r>
                        <w:object w:dxaOrig="18808" w:dyaOrig="4419">
                          <v:shape id="_x0000_i1042" type="#_x0000_t75" style="width:595.25pt;height:139.85pt" o:ole="">
                            <v:imagedata r:id="rId13" o:title=""/>
                          </v:shape>
                          <o:OLEObject Type="Embed" ProgID="Excel.SheetBinaryMacroEnabled.12" ShapeID="_x0000_i1042" DrawAspect="Content" ObjectID="_1467812071" r:id="rId15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26025" w:rsidRPr="00C91609" w:rsidRDefault="00081A1B" w:rsidP="00EA6B35">
      <w:r>
        <w:lastRenderedPageBreak/>
        <w:t xml:space="preserve">Опишем процедуру исполнения </w:t>
      </w:r>
      <w:r w:rsidR="00900240">
        <w:t>заявки</w:t>
      </w:r>
      <w:r>
        <w:t xml:space="preserve"> как бизне</w:t>
      </w:r>
      <w:r w:rsidR="00900240">
        <w:t>с-процесс, в в</w:t>
      </w:r>
      <w:r w:rsidR="00900240" w:rsidRPr="007930D8">
        <w:t>иде блок-схемы.</w:t>
      </w:r>
      <w:r w:rsidR="0071691E">
        <w:t xml:space="preserve"> </w:t>
      </w:r>
      <w:r w:rsidR="00E26025" w:rsidRPr="00E26025">
        <w:rPr>
          <w:noProof/>
          <w:lang w:eastAsia="ru-RU"/>
        </w:rPr>
        <mc:AlternateContent>
          <mc:Choice Requires="wps">
            <w:drawing>
              <wp:inline distT="0" distB="0" distL="0" distR="0" wp14:anchorId="5F4F781D" wp14:editId="06BFE4C1">
                <wp:extent cx="5624624" cy="4774018"/>
                <wp:effectExtent l="0" t="0" r="14605" b="13970"/>
                <wp:docPr id="2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24624" cy="477401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154A6" w:rsidRDefault="00E154A6" w:rsidP="00EA6B35">
                            <w:pPr>
                              <w:keepNext/>
                              <w:ind w:firstLine="0"/>
                            </w:pPr>
                            <w:r>
                              <w:object w:dxaOrig="12132" w:dyaOrig="7801">
                                <v:shape id="_x0000_i1030" type="#_x0000_t75" style="width:441.6pt;height:283.95pt" o:ole="">
                                  <v:imagedata r:id="rId16" o:title=""/>
                                </v:shape>
                                <o:OLEObject Type="Embed" ProgID="Visio.Drawing.11" ShapeID="_x0000_i1030" DrawAspect="Content" ObjectID="_1467812072" r:id="rId17"/>
                              </w:object>
                            </w:r>
                          </w:p>
                          <w:p w:rsidR="00E154A6" w:rsidRDefault="00E154A6" w:rsidP="00EA6B35">
                            <w:pPr>
                              <w:pStyle w:val="aa"/>
                            </w:pPr>
                            <w:r>
                              <w:t xml:space="preserve">Рис. </w:t>
                            </w:r>
                            <w:fldSimple w:instr=" SEQ Рис. \* ARABIC ">
                              <w:r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t>. Блок-схема процесса исполнения заявки.</w:t>
                            </w:r>
                          </w:p>
                          <w:p w:rsidR="00E154A6" w:rsidRDefault="00E154A6" w:rsidP="00E26025">
                            <w:pPr>
                              <w:ind w:firstLine="0"/>
                            </w:pP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8" type="#_x0000_t202" style="width:442.9pt;height:375.9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">
                <v:textbox style="mso-fit-shape-to-text:t">
                  <w:txbxContent>
                    <w:p w:rsidR="009326F8" w:rsidRDefault="009326F8" w:rsidP="00EA6B35">
                      <w:pPr>
                        <w:keepNext/>
                        <w:ind w:firstLine="0"/>
                      </w:pPr>
                      <w:r>
                        <w:object w:dxaOrig="12132" w:dyaOrig="7801">
                          <v:shape id="_x0000_i1030" type="#_x0000_t75" style="width:441.6pt;height:283.95pt" o:ole="">
                            <v:imagedata r:id="rId18" o:title=""/>
                          </v:shape>
                          <o:OLEObject Type="Embed" ProgID="Visio.Drawing.11" ShapeID="_x0000_i1030" DrawAspect="Content" ObjectID="_1467808828" r:id="rId19"/>
                        </w:object>
                      </w:r>
                    </w:p>
                    <w:p w:rsidR="009326F8" w:rsidRDefault="009326F8" w:rsidP="00EA6B35">
                      <w:pPr>
                        <w:pStyle w:val="aa"/>
                      </w:pPr>
                      <w:r>
                        <w:t xml:space="preserve">Рис. </w:t>
                      </w:r>
                      <w:fldSimple w:instr=" SEQ Рис. \* ARABIC ">
                        <w:r>
                          <w:rPr>
                            <w:noProof/>
                          </w:rPr>
                          <w:t>2</w:t>
                        </w:r>
                      </w:fldSimple>
                      <w:r>
                        <w:t>. Блок-схема процесса исполнения заявки.</w:t>
                      </w:r>
                    </w:p>
                    <w:p w:rsidR="009326F8" w:rsidRDefault="009326F8" w:rsidP="00E26025">
                      <w:pPr>
                        <w:ind w:firstLine="0"/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900240" w:rsidRDefault="00B50654" w:rsidP="00FB6935">
      <w:r>
        <w:t>В процессе обработки из заявки формируется заказ, выполняя который, предприятие производит продукцию.</w:t>
      </w:r>
      <w:r w:rsidR="009428A9">
        <w:t xml:space="preserve"> </w:t>
      </w:r>
      <w:r w:rsidR="00FC2FA6">
        <w:t>В данной схеме состояния</w:t>
      </w:r>
      <w:r w:rsidR="006670A3" w:rsidRPr="006670A3">
        <w:t xml:space="preserve"> </w:t>
      </w:r>
      <w:r w:rsidR="006670A3">
        <w:t>заявки</w:t>
      </w:r>
      <w:r w:rsidR="00FC2FA6">
        <w:t xml:space="preserve"> обозначены овалом, а </w:t>
      </w:r>
      <w:r w:rsidR="006670A3">
        <w:t>действие</w:t>
      </w:r>
      <w:r w:rsidR="00FC2FA6">
        <w:t xml:space="preserve"> – прямоугольником.</w:t>
      </w:r>
      <w:r w:rsidR="002C63F8">
        <w:t xml:space="preserve"> </w:t>
      </w:r>
      <w:r w:rsidR="006C1FBF" w:rsidRPr="006C1FBF">
        <w:t>В данной схеме выделено 12 различных состояний заявки.</w:t>
      </w:r>
    </w:p>
    <w:p w:rsidR="0098375F" w:rsidRDefault="0098375F" w:rsidP="0098375F">
      <w:pPr>
        <w:pStyle w:val="2"/>
        <w:numPr>
          <w:ilvl w:val="1"/>
          <w:numId w:val="1"/>
        </w:numPr>
      </w:pPr>
      <w:r>
        <w:t>Частный случай проблемы ОП.</w:t>
      </w:r>
    </w:p>
    <w:p w:rsidR="0098375F" w:rsidRDefault="002655F0" w:rsidP="0098375F">
      <w:r>
        <w:t xml:space="preserve">Опишем частный случай проблемы оперативного планирования на примере спроектированных моделей организации </w:t>
      </w:r>
      <w:r>
        <w:rPr>
          <w:lang w:val="en-US"/>
        </w:rPr>
        <w:t>Z</w:t>
      </w:r>
      <w:r w:rsidRPr="002655F0">
        <w:t xml:space="preserve"> </w:t>
      </w:r>
      <w:r>
        <w:t xml:space="preserve">и заказа </w:t>
      </w:r>
      <w:r>
        <w:rPr>
          <w:lang w:val="en-US"/>
        </w:rPr>
        <w:t>Q</w:t>
      </w:r>
      <w:r w:rsidR="00E63188">
        <w:t>.</w:t>
      </w:r>
    </w:p>
    <w:p w:rsidR="008256CC" w:rsidRDefault="008256CC" w:rsidP="0098375F">
      <w:r>
        <w:lastRenderedPageBreak/>
        <w:t xml:space="preserve">Пусть предприятие </w:t>
      </w:r>
      <w:r>
        <w:rPr>
          <w:lang w:val="en-US"/>
        </w:rPr>
        <w:t>Z</w:t>
      </w:r>
      <w:r w:rsidRPr="008256CC">
        <w:t xml:space="preserve"> </w:t>
      </w:r>
      <w:r>
        <w:t>имеет следующий план загрузки мощностей:</w:t>
      </w:r>
      <w:r w:rsidR="002024B9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6366294" cy="2038350"/>
                <wp:effectExtent l="0" t="0" r="13335" b="19050"/>
                <wp:docPr id="2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66294" cy="2038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154A6" w:rsidRPr="0013732B" w:rsidRDefault="00E154A6" w:rsidP="0013732B">
                            <w:pPr>
                              <w:pStyle w:val="aa"/>
                            </w:pPr>
                            <w:r>
                              <w:t xml:space="preserve">Таблица </w:t>
                            </w:r>
                            <w:fldSimple w:instr=" SEQ Таблица \* ARABIC ">
                              <w:r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t>. План загрузки мощностей.</w:t>
                            </w:r>
                          </w:p>
                          <w:bookmarkStart w:id="26" w:name="_MON_1467696608"/>
                          <w:bookmarkEnd w:id="26"/>
                          <w:bookmarkStart w:id="27" w:name="_MON_1467696524"/>
                          <w:bookmarkEnd w:id="27"/>
                          <w:p w:rsidR="00E154A6" w:rsidRDefault="00E154A6" w:rsidP="00352881">
                            <w:pPr>
                              <w:ind w:firstLine="0"/>
                            </w:pPr>
                            <w:r>
                              <w:object w:dxaOrig="10118" w:dyaOrig="2357">
                                <v:shape id="_x0000_i1045" type="#_x0000_t75" style="width:505.9pt;height:117.85pt" o:ole="">
                                  <v:imagedata r:id="rId20" o:title=""/>
                                </v:shape>
                                <o:OLEObject Type="Embed" ProgID="Excel.Sheet.12" ShapeID="_x0000_i1045" DrawAspect="Content" ObjectID="_1467812073" r:id="rId21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9" type="#_x0000_t202" style="width:501.3pt;height:160.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">
                <v:textbox>
                  <w:txbxContent>
                    <w:p w:rsidR="00E154A6" w:rsidRPr="0013732B" w:rsidRDefault="00E154A6" w:rsidP="0013732B">
                      <w:pPr>
                        <w:pStyle w:val="aa"/>
                      </w:pPr>
                      <w:r>
                        <w:t xml:space="preserve">Таблица </w:t>
                      </w:r>
                      <w:fldSimple w:instr=" SEQ Таблица \* ARABIC ">
                        <w:r>
                          <w:rPr>
                            <w:noProof/>
                          </w:rPr>
                          <w:t>2</w:t>
                        </w:r>
                      </w:fldSimple>
                      <w:r>
                        <w:t>. План загрузки мощностей.</w:t>
                      </w:r>
                    </w:p>
                    <w:bookmarkStart w:id="28" w:name="_MON_1467696608"/>
                    <w:bookmarkEnd w:id="28"/>
                    <w:bookmarkStart w:id="29" w:name="_MON_1467696524"/>
                    <w:bookmarkEnd w:id="29"/>
                    <w:p w:rsidR="00E154A6" w:rsidRDefault="00E154A6" w:rsidP="00352881">
                      <w:pPr>
                        <w:ind w:firstLine="0"/>
                      </w:pPr>
                      <w:r>
                        <w:object w:dxaOrig="10118" w:dyaOrig="2357">
                          <v:shape id="_x0000_i1045" type="#_x0000_t75" style="width:505.9pt;height:117.85pt" o:ole="">
                            <v:imagedata r:id="rId20" o:title=""/>
                          </v:shape>
                          <o:OLEObject Type="Embed" ProgID="Excel.Sheet.12" ShapeID="_x0000_i1045" DrawAspect="Content" ObjectID="_1467812073" r:id="rId2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4260E" w:rsidRDefault="00692235" w:rsidP="0098375F">
      <w:r>
        <w:t xml:space="preserve">и карту </w:t>
      </w:r>
      <w:r w:rsidRPr="00B34253">
        <w:t>заказов</w:t>
      </w:r>
    </w:p>
    <w:p w:rsidR="00692235" w:rsidRDefault="00692235" w:rsidP="0098375F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2374265" cy="1403985"/>
                <wp:effectExtent l="0" t="0" r="26035" b="26670"/>
                <wp:docPr id="2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154A6" w:rsidRPr="00F168FD" w:rsidRDefault="00E154A6" w:rsidP="00F168FD">
                            <w:pPr>
                              <w:pStyle w:val="aa"/>
                            </w:pPr>
                            <w:r>
                              <w:t xml:space="preserve">Таблица </w:t>
                            </w:r>
                            <w:fldSimple w:instr=" SEQ Таблица \* ARABIC ">
                              <w:r>
                                <w:rPr>
                                  <w:noProof/>
                                </w:rPr>
                                <w:t>3</w:t>
                              </w:r>
                            </w:fldSimple>
                            <w:r>
                              <w:t>. Карта заказов.</w:t>
                            </w:r>
                          </w:p>
                          <w:bookmarkStart w:id="30" w:name="_MON_1467696616"/>
                          <w:bookmarkStart w:id="31" w:name="_MON_1467696459"/>
                          <w:bookmarkStart w:id="32" w:name="_MON_1467696471"/>
                          <w:bookmarkEnd w:id="30"/>
                          <w:bookmarkEnd w:id="31"/>
                          <w:bookmarkEnd w:id="32"/>
                          <w:bookmarkStart w:id="33" w:name="_MON_1467696486"/>
                          <w:bookmarkEnd w:id="33"/>
                          <w:p w:rsidR="00E154A6" w:rsidRPr="00352881" w:rsidRDefault="00E154A6" w:rsidP="00352881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object w:dxaOrig="6211" w:dyaOrig="1777">
                                <v:shape id="_x0000_i1034" type="#_x0000_t75" style="width:310.55pt;height:88.85pt" o:ole="">
                                  <v:imagedata r:id="rId23" o:title=""/>
                                </v:shape>
                                <o:OLEObject Type="Embed" ProgID="Excel.Sheet.12" ShapeID="_x0000_i1034" DrawAspect="Content" ObjectID="_1467812074" r:id="rId24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50" type="#_x0000_t202" style="width:186.9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">
                <v:textbox style="mso-fit-shape-to-text:t">
                  <w:txbxContent>
                    <w:p w:rsidR="009326F8" w:rsidRPr="00F168FD" w:rsidRDefault="009326F8" w:rsidP="00F168FD">
                      <w:pPr>
                        <w:pStyle w:val="aa"/>
                      </w:pPr>
                      <w:r>
                        <w:t xml:space="preserve">Таблица </w:t>
                      </w:r>
                      <w:fldSimple w:instr=" SEQ Таблица \* ARABIC ">
                        <w:r>
                          <w:rPr>
                            <w:noProof/>
                          </w:rPr>
                          <w:t>3</w:t>
                        </w:r>
                      </w:fldSimple>
                      <w:r>
                        <w:t>. Карта заказов.</w:t>
                      </w:r>
                    </w:p>
                    <w:bookmarkStart w:id="34" w:name="_MON_1467696486"/>
                    <w:bookmarkStart w:id="35" w:name="_MON_1467696616"/>
                    <w:bookmarkStart w:id="36" w:name="_MON_1467696459"/>
                    <w:bookmarkEnd w:id="34"/>
                    <w:bookmarkEnd w:id="35"/>
                    <w:bookmarkEnd w:id="36"/>
                    <w:bookmarkStart w:id="37" w:name="_MON_1467696471"/>
                    <w:bookmarkEnd w:id="37"/>
                    <w:p w:rsidR="009326F8" w:rsidRPr="00352881" w:rsidRDefault="009326F8" w:rsidP="00352881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object w:dxaOrig="6211" w:dyaOrig="1777">
                          <v:shape id="_x0000_i1034" type="#_x0000_t75" style="width:310.55pt;height:88.85pt" o:ole="">
                            <v:imagedata r:id="rId25" o:title=""/>
                          </v:shape>
                          <o:OLEObject Type="Embed" ProgID="Excel.Sheet.12" ShapeID="_x0000_i1034" DrawAspect="Content" ObjectID="_1467808830" r:id="rId26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92235" w:rsidRDefault="00692235" w:rsidP="0098375F">
      <w:r>
        <w:t>На предприятие</w:t>
      </w:r>
      <w:r w:rsidR="00466DF3">
        <w:t>, в момент времени</w:t>
      </w:r>
      <w:r w:rsidR="00466DF3" w:rsidRPr="00466DF3">
        <w:t xml:space="preserve"> </w:t>
      </w:r>
      <w:r w:rsidR="00466DF3">
        <w:rPr>
          <w:lang w:val="en-US"/>
        </w:rPr>
        <w:t>t</w:t>
      </w:r>
      <w:r w:rsidR="00466DF3" w:rsidRPr="00466DF3">
        <w:t xml:space="preserve"> = </w:t>
      </w:r>
      <w:r w:rsidR="00466DF3">
        <w:t xml:space="preserve">01.03 </w:t>
      </w:r>
      <w:r>
        <w:t xml:space="preserve"> приходит заказ, с условными </w:t>
      </w:r>
      <w:r w:rsidRPr="00B34253">
        <w:t>параметрами</w:t>
      </w:r>
      <w:r>
        <w:t xml:space="preserve">  </w:t>
      </w:r>
      <w:r w:rsidR="00466DF3" w:rsidRPr="00466DF3">
        <w:br/>
      </w:r>
      <w:r>
        <w:rPr>
          <w:lang w:val="en-US"/>
        </w:rPr>
        <w:t>Q</w:t>
      </w:r>
      <w:r w:rsidR="00B34253" w:rsidRPr="00B34253">
        <w:rPr>
          <w:vertAlign w:val="subscript"/>
        </w:rPr>
        <w:t>5</w:t>
      </w:r>
      <w:r w:rsidRPr="00692235">
        <w:t>={</w:t>
      </w:r>
      <w:r w:rsidR="002C5C70">
        <w:t>0</w:t>
      </w:r>
      <w:r w:rsidR="00076225">
        <w:t>3</w:t>
      </w:r>
      <w:r w:rsidR="002C5C70">
        <w:t xml:space="preserve">.03 , 500 , 7 , </w:t>
      </w:r>
      <w:r w:rsidR="002C5C70" w:rsidRPr="002C5C70">
        <w:t>{&lt;</w:t>
      </w:r>
      <w:proofErr w:type="spellStart"/>
      <w:r w:rsidR="002C5C70">
        <w:t>Изделие</w:t>
      </w:r>
      <w:proofErr w:type="gramStart"/>
      <w:r w:rsidR="002C5C70">
        <w:t>_А</w:t>
      </w:r>
      <w:proofErr w:type="spellEnd"/>
      <w:proofErr w:type="gramEnd"/>
      <w:r w:rsidR="006D7724">
        <w:t xml:space="preserve"> </w:t>
      </w:r>
      <w:r w:rsidR="002C5C70" w:rsidRPr="002C5C70">
        <w:t>,</w:t>
      </w:r>
      <w:r w:rsidR="006D7724">
        <w:t xml:space="preserve"> </w:t>
      </w:r>
      <w:r w:rsidR="002C5C70">
        <w:t>2шт</w:t>
      </w:r>
      <w:r w:rsidR="006D7724">
        <w:t>.</w:t>
      </w:r>
      <w:r w:rsidR="002C5C70" w:rsidRPr="002C5C70">
        <w:t>&gt;}</w:t>
      </w:r>
      <w:r w:rsidRPr="00692235">
        <w:t>}</w:t>
      </w:r>
      <w:r>
        <w:t>.</w:t>
      </w:r>
    </w:p>
    <w:p w:rsidR="000573D0" w:rsidRDefault="00ED10AC" w:rsidP="0098375F">
      <w:r>
        <w:t>Первая задача принятия решения – тесно связана с задачей оценки приоритета заявки. В данном примере он выставлен (</w:t>
      </w:r>
      <w:r>
        <w:rPr>
          <w:lang w:val="en-US"/>
        </w:rPr>
        <w:t>p</w:t>
      </w:r>
      <w:r w:rsidRPr="00DE279D">
        <w:t>=7</w:t>
      </w:r>
      <w:r>
        <w:t>)</w:t>
      </w:r>
      <w:r w:rsidR="00DE279D" w:rsidRPr="00DE279D">
        <w:t xml:space="preserve">, </w:t>
      </w:r>
      <w:r w:rsidR="00DE279D">
        <w:t>однако в «житейской» ситуации, оценка приоритета заказа</w:t>
      </w:r>
      <w:r w:rsidR="000573D0">
        <w:t xml:space="preserve"> </w:t>
      </w:r>
      <w:r w:rsidR="00DE279D">
        <w:t>- нетривиальная задача, обычно решаемая за счёт оператора-эксперта.</w:t>
      </w:r>
      <w:r w:rsidR="000573D0">
        <w:t xml:space="preserve"> Приоритет </w:t>
      </w:r>
      <w:r w:rsidR="006909EF">
        <w:t>отражает</w:t>
      </w:r>
      <w:r w:rsidR="000573D0">
        <w:t xml:space="preserve"> важность </w:t>
      </w:r>
      <w:r w:rsidR="006909EF">
        <w:t xml:space="preserve">заявки и клиента для исполнителя, а </w:t>
      </w:r>
      <w:r w:rsidR="002472BB">
        <w:t xml:space="preserve">предсказать важность или полезность клиента для предприятия – можно только приближённо, основываясь на каких-то общих для клиентов данных (частота обращений, сложность заказов, частота возвратов продукции, прибыльность заказа, </w:t>
      </w:r>
      <w:r w:rsidR="00BF3F47">
        <w:t>статус клиента</w:t>
      </w:r>
      <w:r w:rsidR="002472BB">
        <w:t xml:space="preserve">). И даже в этих данных заложены субъективные экспертные оценки таких параметров как </w:t>
      </w:r>
      <w:r w:rsidR="00BD7D9A">
        <w:t>статус клиента или сложность заказа.</w:t>
      </w:r>
    </w:p>
    <w:p w:rsidR="008060E6" w:rsidRDefault="00ED10AC" w:rsidP="0098375F">
      <w:r>
        <w:t xml:space="preserve">Задача </w:t>
      </w:r>
      <w:r w:rsidR="008060E6">
        <w:t>принятия решени</w:t>
      </w:r>
      <w:r>
        <w:t>я</w:t>
      </w:r>
      <w:r w:rsidR="008060E6">
        <w:t xml:space="preserve"> возникает </w:t>
      </w:r>
      <w:r w:rsidR="00BC7B65">
        <w:t xml:space="preserve">и </w:t>
      </w:r>
      <w:r w:rsidR="008060E6">
        <w:t xml:space="preserve">на этапе </w:t>
      </w:r>
      <w:r w:rsidR="000303E9">
        <w:t xml:space="preserve">согласования </w:t>
      </w:r>
      <w:r w:rsidR="008060E6">
        <w:t xml:space="preserve">заявки </w:t>
      </w:r>
      <w:r w:rsidR="000303E9">
        <w:t>с Цехом</w:t>
      </w:r>
      <w:r w:rsidR="008060E6">
        <w:t>. Можно выделять производственные мощности на вып</w:t>
      </w:r>
      <w:r w:rsidR="00D96CD4">
        <w:t>олнение заявки в один из дней (</w:t>
      </w:r>
      <w:r w:rsidR="008060E6">
        <w:t>01</w:t>
      </w:r>
      <w:r w:rsidR="008060E6" w:rsidRPr="008060E6">
        <w:t>.</w:t>
      </w:r>
      <w:r w:rsidR="008060E6">
        <w:t>03 или 02.03), или равномерно растянуть процесс производство на всё отведённое время. Возникает ситуация, при которой необходимо выбрать один из нескольких производственных планов. Следует учитыват</w:t>
      </w:r>
      <w:r w:rsidR="00EB02F5">
        <w:t xml:space="preserve">ь </w:t>
      </w:r>
      <w:r w:rsidR="00EB02F5">
        <w:lastRenderedPageBreak/>
        <w:t>целесообразность растраты ограниченных мощностей: так, например, нецелесообразно отдавать последние мощности под малодоходный заказ, или перегружать оборудование, увеличивая расходы на амортизацию.</w:t>
      </w:r>
      <w:r>
        <w:t xml:space="preserve"> </w:t>
      </w:r>
    </w:p>
    <w:p w:rsidR="00692235" w:rsidRPr="00812D88" w:rsidRDefault="005D2B95" w:rsidP="00D20018">
      <w:r w:rsidRPr="00D51D61">
        <w:t xml:space="preserve">Если поступивший заказ не может быть исполнен в виду перегруза мощностей, </w:t>
      </w:r>
      <w:r w:rsidR="00C91609">
        <w:t>можно попробовать изменить уже утверждённый план производства, сдвинув по срокам выполнения других заказов. Эта операция может повлиять на выполнимость уже утверждённых заказов, а потому данная операция также требует наличие опытного эксперта.</w:t>
      </w:r>
    </w:p>
    <w:p w:rsidR="00812D88" w:rsidRPr="00812D88" w:rsidRDefault="00812D88" w:rsidP="00D20018">
      <w:r>
        <w:t>В конечном счёте, получив набор вариантов выполнения заявки, необходимо принять решение: либо ставить заявку в производство, согласно одному из планов, либо отказать клиенту.</w:t>
      </w:r>
    </w:p>
    <w:p w:rsidR="00AC195B" w:rsidRPr="00692235" w:rsidRDefault="00551214" w:rsidP="0098375F">
      <w:r>
        <w:t xml:space="preserve">Существует и масса других вопросов, разрешение которых </w:t>
      </w:r>
      <w:r w:rsidR="009C5D1C">
        <w:t>в массе своей опирается на квалификацию сотрудника. Рассмотрим теоретическую природу возникновения подобных задач.</w:t>
      </w:r>
    </w:p>
    <w:p w:rsidR="004E5893" w:rsidRDefault="004E5893" w:rsidP="004E5893">
      <w:pPr>
        <w:pStyle w:val="1"/>
        <w:numPr>
          <w:ilvl w:val="0"/>
          <w:numId w:val="1"/>
        </w:numPr>
      </w:pPr>
      <w:r w:rsidRPr="004E5893">
        <w:t xml:space="preserve">Системное описание </w:t>
      </w:r>
      <w:r w:rsidRPr="00B70E17">
        <w:t>оперативного планирования</w:t>
      </w:r>
      <w:r>
        <w:t>.</w:t>
      </w:r>
    </w:p>
    <w:p w:rsidR="004E5893" w:rsidRDefault="005F34A3" w:rsidP="005F34A3">
      <w:pPr>
        <w:pStyle w:val="2"/>
        <w:numPr>
          <w:ilvl w:val="1"/>
          <w:numId w:val="1"/>
        </w:numPr>
      </w:pPr>
      <w:r w:rsidRPr="005F34A3">
        <w:t xml:space="preserve">Общий случай проблемы </w:t>
      </w:r>
      <w:r w:rsidR="007C0894" w:rsidRPr="00B70E17">
        <w:t>оперативного планирования</w:t>
      </w:r>
      <w:r>
        <w:t>.</w:t>
      </w:r>
    </w:p>
    <w:p w:rsidR="00EA4ECE" w:rsidRPr="00EA4ECE" w:rsidRDefault="00EA4ECE" w:rsidP="00EA4ECE">
      <w:r>
        <w:t>(</w:t>
      </w:r>
      <w:r w:rsidR="00E93377">
        <w:t>Природа возникновения проблем оперативного планирования.</w:t>
      </w:r>
      <w:r>
        <w:t>)</w:t>
      </w:r>
    </w:p>
    <w:p w:rsidR="005F34A3" w:rsidRDefault="005F34A3" w:rsidP="005F34A3">
      <w:pPr>
        <w:pStyle w:val="2"/>
        <w:numPr>
          <w:ilvl w:val="1"/>
          <w:numId w:val="1"/>
        </w:numPr>
      </w:pPr>
      <w:r w:rsidRPr="005F34A3">
        <w:t>Слабоструктурированные и неструктурированные проблемы</w:t>
      </w:r>
      <w:r>
        <w:t>.</w:t>
      </w:r>
    </w:p>
    <w:p w:rsidR="00E93377" w:rsidRDefault="00E93377" w:rsidP="00E93377">
      <w:r>
        <w:t>(Классификация проблем и принципы их реше</w:t>
      </w:r>
      <w:r w:rsidR="003D4FAB">
        <w:t>ний.</w:t>
      </w:r>
      <w:r>
        <w:t>)</w:t>
      </w:r>
    </w:p>
    <w:p w:rsidR="00624CA1" w:rsidRDefault="00624CA1" w:rsidP="00624CA1">
      <w:pPr>
        <w:pStyle w:val="2"/>
        <w:numPr>
          <w:ilvl w:val="1"/>
          <w:numId w:val="1"/>
        </w:numPr>
      </w:pPr>
      <w:r w:rsidRPr="00624CA1">
        <w:t>Модель слабоструктурированной проблемы.</w:t>
      </w:r>
      <w:r>
        <w:t xml:space="preserve"> Цепочка ОР</w:t>
      </w:r>
      <w:r w:rsidRPr="00624CA1">
        <w:t>.</w:t>
      </w:r>
    </w:p>
    <w:p w:rsidR="00624CA1" w:rsidRPr="00624CA1" w:rsidRDefault="00624CA1" w:rsidP="00624CA1">
      <w:proofErr w:type="gramStart"/>
      <w:r>
        <w:t>(Функциональная модель, Блок-схема (чёрный ящик).</w:t>
      </w:r>
      <w:proofErr w:type="gramEnd"/>
      <w:r>
        <w:t xml:space="preserve"> Промежуточные </w:t>
      </w:r>
      <w:r w:rsidR="00F619AA">
        <w:t xml:space="preserve">ОР – их результат для принятия более </w:t>
      </w:r>
      <w:r w:rsidR="004562EE">
        <w:t xml:space="preserve">общих </w:t>
      </w:r>
      <w:r w:rsidR="00F619AA">
        <w:t>ОР (рекурсия).</w:t>
      </w:r>
      <w:r>
        <w:t>)</w:t>
      </w:r>
    </w:p>
    <w:p w:rsidR="005F34A3" w:rsidRDefault="005F34A3" w:rsidP="005F34A3">
      <w:pPr>
        <w:pStyle w:val="1"/>
        <w:numPr>
          <w:ilvl w:val="0"/>
          <w:numId w:val="1"/>
        </w:numPr>
      </w:pPr>
      <w:r>
        <w:t xml:space="preserve">Методы решения проблем и задач </w:t>
      </w:r>
      <w:r w:rsidRPr="00B70E17">
        <w:t>оперативного планирования</w:t>
      </w:r>
      <w:r>
        <w:t>.</w:t>
      </w:r>
    </w:p>
    <w:p w:rsidR="00B51C7F" w:rsidRDefault="00534A41" w:rsidP="00B51C7F">
      <w:pPr>
        <w:pStyle w:val="2"/>
        <w:numPr>
          <w:ilvl w:val="1"/>
          <w:numId w:val="1"/>
        </w:numPr>
      </w:pPr>
      <w:r>
        <w:t xml:space="preserve">Концепция </w:t>
      </w:r>
      <w:proofErr w:type="spellStart"/>
      <w:r>
        <w:t>контро</w:t>
      </w:r>
      <w:r w:rsidR="00B51C7F" w:rsidRPr="00B51C7F">
        <w:t>линга</w:t>
      </w:r>
      <w:proofErr w:type="spellEnd"/>
      <w:r w:rsidR="00B51C7F">
        <w:t>.</w:t>
      </w:r>
    </w:p>
    <w:p w:rsidR="003D4FAB" w:rsidRPr="003D4FAB" w:rsidRDefault="003D4FAB" w:rsidP="003D4FAB">
      <w:proofErr w:type="gramStart"/>
      <w:r>
        <w:t xml:space="preserve">(Основная задача </w:t>
      </w:r>
      <w:proofErr w:type="spellStart"/>
      <w:r>
        <w:t>контроллинга</w:t>
      </w:r>
      <w:proofErr w:type="spellEnd"/>
      <w:r>
        <w:t>.</w:t>
      </w:r>
      <w:proofErr w:type="gramEnd"/>
      <w:r>
        <w:t xml:space="preserve"> </w:t>
      </w:r>
      <w:proofErr w:type="gramStart"/>
      <w:r>
        <w:t>Принципы реализации</w:t>
      </w:r>
      <w:r w:rsidR="0064082B">
        <w:t xml:space="preserve"> и </w:t>
      </w:r>
      <w:r w:rsidR="00947E34">
        <w:t>практические результаты.</w:t>
      </w:r>
      <w:r>
        <w:t>)</w:t>
      </w:r>
      <w:proofErr w:type="gramEnd"/>
    </w:p>
    <w:p w:rsidR="00B51C7F" w:rsidRDefault="00B51C7F" w:rsidP="00B51C7F">
      <w:pPr>
        <w:pStyle w:val="2"/>
        <w:numPr>
          <w:ilvl w:val="1"/>
          <w:numId w:val="1"/>
        </w:numPr>
      </w:pPr>
      <w:r w:rsidRPr="00B51C7F">
        <w:t xml:space="preserve">Системы принятия </w:t>
      </w:r>
      <w:proofErr w:type="gramStart"/>
      <w:r w:rsidRPr="00B51C7F">
        <w:t>р</w:t>
      </w:r>
      <w:proofErr w:type="gramEnd"/>
      <w:r w:rsidR="0077129D">
        <w:t xml:space="preserve"> </w:t>
      </w:r>
      <w:proofErr w:type="spellStart"/>
      <w:r w:rsidRPr="00B51C7F">
        <w:t>ешений</w:t>
      </w:r>
      <w:proofErr w:type="spellEnd"/>
      <w:r w:rsidRPr="00B51C7F">
        <w:t>, область и практика  применения</w:t>
      </w:r>
      <w:r w:rsidR="0071221C">
        <w:t>.</w:t>
      </w:r>
    </w:p>
    <w:p w:rsidR="00734E9E" w:rsidRPr="00734E9E" w:rsidRDefault="00734E9E" w:rsidP="00734E9E">
      <w:proofErr w:type="gramStart"/>
      <w:r>
        <w:t>(</w:t>
      </w:r>
      <w:r w:rsidR="00FD3C4F">
        <w:t>История развития.</w:t>
      </w:r>
      <w:proofErr w:type="gramEnd"/>
      <w:r w:rsidR="00FD3C4F">
        <w:t xml:space="preserve"> Область применения. </w:t>
      </w:r>
      <w:proofErr w:type="gramStart"/>
      <w:r w:rsidR="00FD3C4F">
        <w:t>Особенности и недостатки.</w:t>
      </w:r>
      <w:r>
        <w:t>)</w:t>
      </w:r>
      <w:proofErr w:type="gramEnd"/>
    </w:p>
    <w:p w:rsidR="0012721A" w:rsidRDefault="0012721A" w:rsidP="0012721A">
      <w:pPr>
        <w:pStyle w:val="2"/>
        <w:numPr>
          <w:ilvl w:val="1"/>
          <w:numId w:val="1"/>
        </w:numPr>
      </w:pPr>
      <w:r w:rsidRPr="0012721A">
        <w:t xml:space="preserve">Концепция </w:t>
      </w:r>
      <w:proofErr w:type="spellStart"/>
      <w:r w:rsidRPr="0012721A">
        <w:t>информинга</w:t>
      </w:r>
      <w:proofErr w:type="spellEnd"/>
      <w:r>
        <w:t>.</w:t>
      </w:r>
    </w:p>
    <w:p w:rsidR="00FD3C4F" w:rsidRPr="00FD3C4F" w:rsidRDefault="00FD3C4F" w:rsidP="00FD3C4F">
      <w:r>
        <w:t xml:space="preserve">(Основные принципы построения систем </w:t>
      </w:r>
      <w:proofErr w:type="spellStart"/>
      <w:r>
        <w:t>информинга</w:t>
      </w:r>
      <w:proofErr w:type="spellEnd"/>
      <w:r>
        <w:t>.)</w:t>
      </w:r>
    </w:p>
    <w:p w:rsidR="00923CD3" w:rsidRDefault="00923CD3" w:rsidP="00923CD3">
      <w:pPr>
        <w:pStyle w:val="1"/>
        <w:numPr>
          <w:ilvl w:val="0"/>
          <w:numId w:val="1"/>
        </w:numPr>
      </w:pPr>
      <w:r w:rsidRPr="00923CD3">
        <w:lastRenderedPageBreak/>
        <w:t>КИМ-метод как метод решения проблем ОП</w:t>
      </w:r>
      <w:r w:rsidR="00A54FFE">
        <w:t>.</w:t>
      </w:r>
    </w:p>
    <w:p w:rsidR="00364866" w:rsidRDefault="00364866" w:rsidP="00364866">
      <w:pPr>
        <w:pStyle w:val="2"/>
        <w:numPr>
          <w:ilvl w:val="1"/>
          <w:numId w:val="1"/>
        </w:numPr>
      </w:pPr>
      <w:r w:rsidRPr="00364866">
        <w:t>Описание и основание для использования</w:t>
      </w:r>
      <w:r w:rsidR="00241D41">
        <w:t>.</w:t>
      </w:r>
    </w:p>
    <w:p w:rsidR="006F02CB" w:rsidRPr="00A54FFE" w:rsidRDefault="006F02CB" w:rsidP="006F02CB">
      <w:proofErr w:type="gramStart"/>
      <w:r>
        <w:t>(Модель проблемы оперативного управления.</w:t>
      </w:r>
      <w:proofErr w:type="gramEnd"/>
      <w:r>
        <w:t xml:space="preserve"> Модель системы принятия оперативных решений.</w:t>
      </w:r>
      <w:r w:rsidR="000B0A90">
        <w:t xml:space="preserve"> </w:t>
      </w:r>
      <w:proofErr w:type="gramStart"/>
      <w:r w:rsidR="000B0A90">
        <w:t>Конструирование решений.</w:t>
      </w:r>
      <w:r>
        <w:t>)</w:t>
      </w:r>
      <w:proofErr w:type="gramEnd"/>
    </w:p>
    <w:p w:rsidR="00241D41" w:rsidRDefault="00241D41" w:rsidP="00241D41">
      <w:pPr>
        <w:pStyle w:val="2"/>
        <w:numPr>
          <w:ilvl w:val="1"/>
          <w:numId w:val="1"/>
        </w:numPr>
      </w:pPr>
      <w:r w:rsidRPr="00241D41">
        <w:t>Алгоритм КИМ-метода</w:t>
      </w:r>
      <w:r w:rsidR="006271BF">
        <w:t>.</w:t>
      </w:r>
    </w:p>
    <w:p w:rsidR="006F02CB" w:rsidRPr="006F02CB" w:rsidRDefault="001461F4" w:rsidP="006F02CB">
      <w:proofErr w:type="gramStart"/>
      <w:r>
        <w:t>(</w:t>
      </w:r>
      <w:r w:rsidR="00137EB3">
        <w:t>Общая блок-схема.</w:t>
      </w:r>
      <w:proofErr w:type="gramEnd"/>
      <w:r w:rsidR="00137EB3">
        <w:t xml:space="preserve"> </w:t>
      </w:r>
      <w:r w:rsidR="000B0A90">
        <w:t xml:space="preserve">Принципы конструирования </w:t>
      </w:r>
      <w:r>
        <w:t xml:space="preserve">решений. </w:t>
      </w:r>
      <w:r w:rsidR="00A779F6">
        <w:t xml:space="preserve">Оценка решений. </w:t>
      </w:r>
      <w:proofErr w:type="spellStart"/>
      <w:r>
        <w:t>Рандомизированый</w:t>
      </w:r>
      <w:proofErr w:type="spellEnd"/>
      <w:r>
        <w:t xml:space="preserve"> розыгрыш.</w:t>
      </w:r>
      <w:r w:rsidR="0030576C">
        <w:t xml:space="preserve"> </w:t>
      </w:r>
      <w:proofErr w:type="gramStart"/>
      <w:r w:rsidR="0030576C">
        <w:t>Выборка из набора получен</w:t>
      </w:r>
      <w:r w:rsidR="009007C8">
        <w:t>н</w:t>
      </w:r>
      <w:r w:rsidR="0030576C">
        <w:t>ых решений.</w:t>
      </w:r>
      <w:r>
        <w:t>)</w:t>
      </w:r>
      <w:proofErr w:type="gramEnd"/>
    </w:p>
    <w:p w:rsidR="006271BF" w:rsidRDefault="006271BF" w:rsidP="006271BF">
      <w:pPr>
        <w:pStyle w:val="1"/>
        <w:numPr>
          <w:ilvl w:val="0"/>
          <w:numId w:val="1"/>
        </w:numPr>
      </w:pPr>
      <w:r w:rsidRPr="006271BF">
        <w:t>Анализ качества решений КИМ метода</w:t>
      </w:r>
      <w:r w:rsidR="00725EC8">
        <w:t>.</w:t>
      </w:r>
    </w:p>
    <w:p w:rsidR="00EF484E" w:rsidRDefault="00EF484E" w:rsidP="00EF484E">
      <w:pPr>
        <w:pStyle w:val="2"/>
        <w:numPr>
          <w:ilvl w:val="1"/>
          <w:numId w:val="1"/>
        </w:numPr>
      </w:pPr>
      <w:r w:rsidRPr="00EF484E">
        <w:t>Статистический анализ качества результатов</w:t>
      </w:r>
      <w:r w:rsidR="0030576C">
        <w:t>.</w:t>
      </w:r>
    </w:p>
    <w:p w:rsidR="00C3614C" w:rsidRPr="00C3614C" w:rsidRDefault="00C3614C" w:rsidP="00C3614C">
      <w:r>
        <w:t>(</w:t>
      </w:r>
      <w:r w:rsidR="004F66F5">
        <w:t>Оценка работы КИМ-метода на контрольных примерах.</w:t>
      </w:r>
      <w:r>
        <w:t>)</w:t>
      </w:r>
    </w:p>
    <w:p w:rsidR="00735B67" w:rsidRDefault="00735B67" w:rsidP="00735B67">
      <w:pPr>
        <w:pStyle w:val="1"/>
        <w:numPr>
          <w:ilvl w:val="0"/>
          <w:numId w:val="1"/>
        </w:numPr>
      </w:pPr>
      <w:r w:rsidRPr="00735B67">
        <w:t>Практические реализации, выводы и рекомендации</w:t>
      </w:r>
      <w:r>
        <w:t>.</w:t>
      </w:r>
    </w:p>
    <w:p w:rsidR="00943851" w:rsidRDefault="009709B3" w:rsidP="009709B3">
      <w:pPr>
        <w:pStyle w:val="2"/>
        <w:numPr>
          <w:ilvl w:val="1"/>
          <w:numId w:val="1"/>
        </w:numPr>
      </w:pPr>
      <w:r w:rsidRPr="009709B3">
        <w:t>Программное приложение</w:t>
      </w:r>
      <w:r w:rsidR="0030576C">
        <w:t>.</w:t>
      </w:r>
    </w:p>
    <w:p w:rsidR="00331DCD" w:rsidRPr="00331DCD" w:rsidRDefault="00331DCD" w:rsidP="00331DCD">
      <w:r>
        <w:t>(</w:t>
      </w:r>
      <w:r w:rsidR="004F66F5">
        <w:t>Программный продукт поддержки принятия р</w:t>
      </w:r>
      <w:bookmarkStart w:id="34" w:name="_GoBack"/>
      <w:bookmarkEnd w:id="34"/>
      <w:r w:rsidR="004F66F5">
        <w:t>ешений, построенный с применением КИМ-метода</w:t>
      </w:r>
      <w:r>
        <w:t>)</w:t>
      </w:r>
    </w:p>
    <w:sectPr w:rsidR="00331DCD" w:rsidRPr="00331DC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154A6" w:rsidRDefault="00E154A6" w:rsidP="00B70E17">
      <w:pPr>
        <w:spacing w:after="0" w:line="240" w:lineRule="auto"/>
      </w:pPr>
      <w:r>
        <w:separator/>
      </w:r>
    </w:p>
  </w:endnote>
  <w:endnote w:type="continuationSeparator" w:id="0">
    <w:p w:rsidR="00E154A6" w:rsidRDefault="00E154A6" w:rsidP="00B70E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154A6" w:rsidRDefault="00E154A6" w:rsidP="00B70E17">
      <w:pPr>
        <w:spacing w:after="0" w:line="240" w:lineRule="auto"/>
      </w:pPr>
      <w:r>
        <w:separator/>
      </w:r>
    </w:p>
  </w:footnote>
  <w:footnote w:type="continuationSeparator" w:id="0">
    <w:p w:rsidR="00E154A6" w:rsidRDefault="00E154A6" w:rsidP="00B70E1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7C3394"/>
    <w:multiLevelType w:val="hybridMultilevel"/>
    <w:tmpl w:val="E93AF4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A1A5F1A"/>
    <w:multiLevelType w:val="hybridMultilevel"/>
    <w:tmpl w:val="4C6E8E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324E2570"/>
    <w:multiLevelType w:val="hybridMultilevel"/>
    <w:tmpl w:val="F6DE61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E690E3B"/>
    <w:multiLevelType w:val="multilevel"/>
    <w:tmpl w:val="8F16B81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  <w:sz w:val="26"/>
        <w:szCs w:val="26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4">
    <w:nsid w:val="3EDD69EB"/>
    <w:multiLevelType w:val="hybridMultilevel"/>
    <w:tmpl w:val="78D857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4AD46164"/>
    <w:multiLevelType w:val="hybridMultilevel"/>
    <w:tmpl w:val="EDEC36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7CFD36A1"/>
    <w:multiLevelType w:val="hybridMultilevel"/>
    <w:tmpl w:val="F514B1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7F3C0187"/>
    <w:multiLevelType w:val="hybridMultilevel"/>
    <w:tmpl w:val="886C00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1"/>
  </w:num>
  <w:num w:numId="5">
    <w:abstractNumId w:val="6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73BD"/>
    <w:rsid w:val="0000454F"/>
    <w:rsid w:val="00004895"/>
    <w:rsid w:val="00025E1C"/>
    <w:rsid w:val="000303E9"/>
    <w:rsid w:val="00033A1A"/>
    <w:rsid w:val="00035282"/>
    <w:rsid w:val="00042DAB"/>
    <w:rsid w:val="000441E9"/>
    <w:rsid w:val="00051FD4"/>
    <w:rsid w:val="000557B5"/>
    <w:rsid w:val="000573D0"/>
    <w:rsid w:val="00063DA1"/>
    <w:rsid w:val="00070FE8"/>
    <w:rsid w:val="00075947"/>
    <w:rsid w:val="00076225"/>
    <w:rsid w:val="00081A1B"/>
    <w:rsid w:val="000924BC"/>
    <w:rsid w:val="000A1BFE"/>
    <w:rsid w:val="000B0A90"/>
    <w:rsid w:val="000B5EF6"/>
    <w:rsid w:val="000B60DC"/>
    <w:rsid w:val="000D6F5E"/>
    <w:rsid w:val="000D776C"/>
    <w:rsid w:val="000E5577"/>
    <w:rsid w:val="00113AE2"/>
    <w:rsid w:val="001152B0"/>
    <w:rsid w:val="0012721A"/>
    <w:rsid w:val="001361D8"/>
    <w:rsid w:val="0013732B"/>
    <w:rsid w:val="00137EB3"/>
    <w:rsid w:val="00142DB2"/>
    <w:rsid w:val="00143127"/>
    <w:rsid w:val="001461F4"/>
    <w:rsid w:val="001520DB"/>
    <w:rsid w:val="001706C7"/>
    <w:rsid w:val="00172EC9"/>
    <w:rsid w:val="00183316"/>
    <w:rsid w:val="00190C84"/>
    <w:rsid w:val="001A72C2"/>
    <w:rsid w:val="001B0A02"/>
    <w:rsid w:val="001C08EA"/>
    <w:rsid w:val="001C1F08"/>
    <w:rsid w:val="001C3131"/>
    <w:rsid w:val="001D60B5"/>
    <w:rsid w:val="002013D5"/>
    <w:rsid w:val="002024B9"/>
    <w:rsid w:val="00214B28"/>
    <w:rsid w:val="002162A7"/>
    <w:rsid w:val="002164DB"/>
    <w:rsid w:val="00216966"/>
    <w:rsid w:val="00226A04"/>
    <w:rsid w:val="00226DC9"/>
    <w:rsid w:val="00241D41"/>
    <w:rsid w:val="0024585D"/>
    <w:rsid w:val="00246389"/>
    <w:rsid w:val="002472BB"/>
    <w:rsid w:val="002523C4"/>
    <w:rsid w:val="0025319B"/>
    <w:rsid w:val="00255A63"/>
    <w:rsid w:val="002633F7"/>
    <w:rsid w:val="002655F0"/>
    <w:rsid w:val="00271D49"/>
    <w:rsid w:val="00290D23"/>
    <w:rsid w:val="0029118E"/>
    <w:rsid w:val="00295A18"/>
    <w:rsid w:val="002A0EC6"/>
    <w:rsid w:val="002A34DB"/>
    <w:rsid w:val="002C5C70"/>
    <w:rsid w:val="002C6027"/>
    <w:rsid w:val="002C63F8"/>
    <w:rsid w:val="003052DA"/>
    <w:rsid w:val="0030576C"/>
    <w:rsid w:val="00312C54"/>
    <w:rsid w:val="00324261"/>
    <w:rsid w:val="003257FE"/>
    <w:rsid w:val="00331DCD"/>
    <w:rsid w:val="00343DE6"/>
    <w:rsid w:val="00352881"/>
    <w:rsid w:val="00354149"/>
    <w:rsid w:val="00363503"/>
    <w:rsid w:val="00364866"/>
    <w:rsid w:val="003759BD"/>
    <w:rsid w:val="003A3AE5"/>
    <w:rsid w:val="003B161D"/>
    <w:rsid w:val="003C796D"/>
    <w:rsid w:val="003D4FAB"/>
    <w:rsid w:val="003E3A99"/>
    <w:rsid w:val="003F23CB"/>
    <w:rsid w:val="003F2FDE"/>
    <w:rsid w:val="003F50ED"/>
    <w:rsid w:val="004054EF"/>
    <w:rsid w:val="00415C60"/>
    <w:rsid w:val="00423B52"/>
    <w:rsid w:val="00431304"/>
    <w:rsid w:val="00431896"/>
    <w:rsid w:val="00436148"/>
    <w:rsid w:val="004442E6"/>
    <w:rsid w:val="0045509A"/>
    <w:rsid w:val="004562EE"/>
    <w:rsid w:val="00460678"/>
    <w:rsid w:val="004647A1"/>
    <w:rsid w:val="00466DF3"/>
    <w:rsid w:val="004727F9"/>
    <w:rsid w:val="00474364"/>
    <w:rsid w:val="004915C9"/>
    <w:rsid w:val="004A389C"/>
    <w:rsid w:val="004B77DF"/>
    <w:rsid w:val="004D3267"/>
    <w:rsid w:val="004D5F80"/>
    <w:rsid w:val="004E43BA"/>
    <w:rsid w:val="004E5893"/>
    <w:rsid w:val="004F157B"/>
    <w:rsid w:val="004F598A"/>
    <w:rsid w:val="004F66F5"/>
    <w:rsid w:val="004F6DB7"/>
    <w:rsid w:val="005007B0"/>
    <w:rsid w:val="005016C9"/>
    <w:rsid w:val="005051BA"/>
    <w:rsid w:val="00512064"/>
    <w:rsid w:val="005133C9"/>
    <w:rsid w:val="005268D4"/>
    <w:rsid w:val="00534589"/>
    <w:rsid w:val="00534A41"/>
    <w:rsid w:val="00535057"/>
    <w:rsid w:val="00542BE0"/>
    <w:rsid w:val="00546ED7"/>
    <w:rsid w:val="00551214"/>
    <w:rsid w:val="00551D18"/>
    <w:rsid w:val="0056480C"/>
    <w:rsid w:val="00582D0D"/>
    <w:rsid w:val="00585E26"/>
    <w:rsid w:val="005873DA"/>
    <w:rsid w:val="005A366F"/>
    <w:rsid w:val="005A6DCE"/>
    <w:rsid w:val="005B1409"/>
    <w:rsid w:val="005D2A62"/>
    <w:rsid w:val="005D2B95"/>
    <w:rsid w:val="005F2E5A"/>
    <w:rsid w:val="005F34A3"/>
    <w:rsid w:val="00607301"/>
    <w:rsid w:val="00615CAF"/>
    <w:rsid w:val="00624CA1"/>
    <w:rsid w:val="00626806"/>
    <w:rsid w:val="006271BF"/>
    <w:rsid w:val="0064082B"/>
    <w:rsid w:val="00641D23"/>
    <w:rsid w:val="00643C17"/>
    <w:rsid w:val="006670A3"/>
    <w:rsid w:val="006909EF"/>
    <w:rsid w:val="00692235"/>
    <w:rsid w:val="006A0ABD"/>
    <w:rsid w:val="006C10B8"/>
    <w:rsid w:val="006C1FBF"/>
    <w:rsid w:val="006C71BB"/>
    <w:rsid w:val="006D12AE"/>
    <w:rsid w:val="006D7724"/>
    <w:rsid w:val="006E4B62"/>
    <w:rsid w:val="006E78FD"/>
    <w:rsid w:val="006F02CB"/>
    <w:rsid w:val="007052C6"/>
    <w:rsid w:val="007120BC"/>
    <w:rsid w:val="0071221C"/>
    <w:rsid w:val="00716808"/>
    <w:rsid w:val="0071691E"/>
    <w:rsid w:val="007210DD"/>
    <w:rsid w:val="00725EC8"/>
    <w:rsid w:val="00727AE2"/>
    <w:rsid w:val="00733C49"/>
    <w:rsid w:val="00734E9E"/>
    <w:rsid w:val="00735B67"/>
    <w:rsid w:val="007442CE"/>
    <w:rsid w:val="00762981"/>
    <w:rsid w:val="00764B25"/>
    <w:rsid w:val="007709FD"/>
    <w:rsid w:val="0077129D"/>
    <w:rsid w:val="007930D8"/>
    <w:rsid w:val="007965F5"/>
    <w:rsid w:val="007A3D20"/>
    <w:rsid w:val="007B6D97"/>
    <w:rsid w:val="007C0894"/>
    <w:rsid w:val="007C0CCF"/>
    <w:rsid w:val="007D038C"/>
    <w:rsid w:val="007D6C7D"/>
    <w:rsid w:val="007F1883"/>
    <w:rsid w:val="007F5A50"/>
    <w:rsid w:val="007F6AAF"/>
    <w:rsid w:val="008060E6"/>
    <w:rsid w:val="00812D88"/>
    <w:rsid w:val="008256CC"/>
    <w:rsid w:val="00830585"/>
    <w:rsid w:val="00834723"/>
    <w:rsid w:val="00837909"/>
    <w:rsid w:val="008453FB"/>
    <w:rsid w:val="00860797"/>
    <w:rsid w:val="0087037F"/>
    <w:rsid w:val="00877B68"/>
    <w:rsid w:val="00881B4E"/>
    <w:rsid w:val="00884408"/>
    <w:rsid w:val="00890DBA"/>
    <w:rsid w:val="0089424D"/>
    <w:rsid w:val="00895595"/>
    <w:rsid w:val="008A7B3C"/>
    <w:rsid w:val="008D114F"/>
    <w:rsid w:val="008F6838"/>
    <w:rsid w:val="00900240"/>
    <w:rsid w:val="009007C8"/>
    <w:rsid w:val="009222AD"/>
    <w:rsid w:val="00923CD3"/>
    <w:rsid w:val="00925056"/>
    <w:rsid w:val="009326F8"/>
    <w:rsid w:val="00940E2F"/>
    <w:rsid w:val="009428A9"/>
    <w:rsid w:val="00942961"/>
    <w:rsid w:val="00943851"/>
    <w:rsid w:val="00947E34"/>
    <w:rsid w:val="00961944"/>
    <w:rsid w:val="009709B3"/>
    <w:rsid w:val="00972E9C"/>
    <w:rsid w:val="00977B0D"/>
    <w:rsid w:val="0098375F"/>
    <w:rsid w:val="00984C93"/>
    <w:rsid w:val="009B310F"/>
    <w:rsid w:val="009B3B8E"/>
    <w:rsid w:val="009B5C48"/>
    <w:rsid w:val="009B7942"/>
    <w:rsid w:val="009C5D1C"/>
    <w:rsid w:val="009D7895"/>
    <w:rsid w:val="009E4A22"/>
    <w:rsid w:val="009E570F"/>
    <w:rsid w:val="009E76F6"/>
    <w:rsid w:val="009F7A01"/>
    <w:rsid w:val="00A02A7B"/>
    <w:rsid w:val="00A06A2E"/>
    <w:rsid w:val="00A16ADC"/>
    <w:rsid w:val="00A22974"/>
    <w:rsid w:val="00A25DD1"/>
    <w:rsid w:val="00A306FE"/>
    <w:rsid w:val="00A314E4"/>
    <w:rsid w:val="00A4060C"/>
    <w:rsid w:val="00A516D5"/>
    <w:rsid w:val="00A54FFE"/>
    <w:rsid w:val="00A5563D"/>
    <w:rsid w:val="00A75DE7"/>
    <w:rsid w:val="00A773BD"/>
    <w:rsid w:val="00A779F6"/>
    <w:rsid w:val="00A77A4B"/>
    <w:rsid w:val="00A83283"/>
    <w:rsid w:val="00A84A6F"/>
    <w:rsid w:val="00A9723B"/>
    <w:rsid w:val="00AA122C"/>
    <w:rsid w:val="00AA4F91"/>
    <w:rsid w:val="00AB0F77"/>
    <w:rsid w:val="00AC05F6"/>
    <w:rsid w:val="00AC195B"/>
    <w:rsid w:val="00AD54F0"/>
    <w:rsid w:val="00AD722F"/>
    <w:rsid w:val="00AF7897"/>
    <w:rsid w:val="00B01F92"/>
    <w:rsid w:val="00B22C69"/>
    <w:rsid w:val="00B32422"/>
    <w:rsid w:val="00B34253"/>
    <w:rsid w:val="00B50654"/>
    <w:rsid w:val="00B51C7F"/>
    <w:rsid w:val="00B5445C"/>
    <w:rsid w:val="00B65CC0"/>
    <w:rsid w:val="00B70E17"/>
    <w:rsid w:val="00B81F63"/>
    <w:rsid w:val="00BA357E"/>
    <w:rsid w:val="00BA66BA"/>
    <w:rsid w:val="00BA6767"/>
    <w:rsid w:val="00BB1FEC"/>
    <w:rsid w:val="00BC22EA"/>
    <w:rsid w:val="00BC7B65"/>
    <w:rsid w:val="00BD7D9A"/>
    <w:rsid w:val="00BF3125"/>
    <w:rsid w:val="00BF3F47"/>
    <w:rsid w:val="00C02A5F"/>
    <w:rsid w:val="00C033BC"/>
    <w:rsid w:val="00C20646"/>
    <w:rsid w:val="00C3614C"/>
    <w:rsid w:val="00C4092B"/>
    <w:rsid w:val="00C45783"/>
    <w:rsid w:val="00C507C1"/>
    <w:rsid w:val="00C71942"/>
    <w:rsid w:val="00C91609"/>
    <w:rsid w:val="00CA7785"/>
    <w:rsid w:val="00CB21E6"/>
    <w:rsid w:val="00CB610C"/>
    <w:rsid w:val="00D120F2"/>
    <w:rsid w:val="00D20018"/>
    <w:rsid w:val="00D21FCE"/>
    <w:rsid w:val="00D35C51"/>
    <w:rsid w:val="00D40E59"/>
    <w:rsid w:val="00D4260E"/>
    <w:rsid w:val="00D51D61"/>
    <w:rsid w:val="00D5567D"/>
    <w:rsid w:val="00D74DBE"/>
    <w:rsid w:val="00D96CA3"/>
    <w:rsid w:val="00D96CD4"/>
    <w:rsid w:val="00DB2A7C"/>
    <w:rsid w:val="00DC2B98"/>
    <w:rsid w:val="00DD448D"/>
    <w:rsid w:val="00DE1031"/>
    <w:rsid w:val="00DE279D"/>
    <w:rsid w:val="00DF1327"/>
    <w:rsid w:val="00DF53D7"/>
    <w:rsid w:val="00E03305"/>
    <w:rsid w:val="00E04F64"/>
    <w:rsid w:val="00E154A6"/>
    <w:rsid w:val="00E154AB"/>
    <w:rsid w:val="00E26025"/>
    <w:rsid w:val="00E4752A"/>
    <w:rsid w:val="00E57416"/>
    <w:rsid w:val="00E63188"/>
    <w:rsid w:val="00E72548"/>
    <w:rsid w:val="00E86A95"/>
    <w:rsid w:val="00E87FD9"/>
    <w:rsid w:val="00E93377"/>
    <w:rsid w:val="00E93D23"/>
    <w:rsid w:val="00EA4ECE"/>
    <w:rsid w:val="00EA6AE1"/>
    <w:rsid w:val="00EA6B35"/>
    <w:rsid w:val="00EB02F5"/>
    <w:rsid w:val="00EC63D9"/>
    <w:rsid w:val="00EC67E9"/>
    <w:rsid w:val="00ED10AC"/>
    <w:rsid w:val="00EF484E"/>
    <w:rsid w:val="00F00C99"/>
    <w:rsid w:val="00F168FD"/>
    <w:rsid w:val="00F30799"/>
    <w:rsid w:val="00F43FB4"/>
    <w:rsid w:val="00F5030D"/>
    <w:rsid w:val="00F541E0"/>
    <w:rsid w:val="00F55E4B"/>
    <w:rsid w:val="00F619AA"/>
    <w:rsid w:val="00F66017"/>
    <w:rsid w:val="00F767B8"/>
    <w:rsid w:val="00F83499"/>
    <w:rsid w:val="00F845B2"/>
    <w:rsid w:val="00FA57D3"/>
    <w:rsid w:val="00FB2D28"/>
    <w:rsid w:val="00FB6935"/>
    <w:rsid w:val="00FC2FA6"/>
    <w:rsid w:val="00FC3C44"/>
    <w:rsid w:val="00FD3C4F"/>
    <w:rsid w:val="00FE0651"/>
    <w:rsid w:val="00FE51BE"/>
    <w:rsid w:val="00FE6951"/>
    <w:rsid w:val="00FE7FF3"/>
    <w:rsid w:val="00FF5C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A6B3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a">
    <w:name w:val="caption"/>
    <w:basedOn w:val="a"/>
    <w:next w:val="a"/>
    <w:uiPriority w:val="35"/>
    <w:unhideWhenUsed/>
    <w:qFormat/>
    <w:rsid w:val="00AD54F0"/>
    <w:pPr>
      <w:spacing w:line="240" w:lineRule="auto"/>
      <w:jc w:val="center"/>
    </w:pPr>
    <w:rPr>
      <w:b/>
      <w:bCs/>
      <w:color w:val="4F81BD" w:themeColor="accent1"/>
      <w:sz w:val="24"/>
      <w:szCs w:val="18"/>
    </w:rPr>
  </w:style>
  <w:style w:type="character" w:customStyle="1" w:styleId="30">
    <w:name w:val="Заголовок 3 Знак"/>
    <w:basedOn w:val="a0"/>
    <w:link w:val="3"/>
    <w:uiPriority w:val="9"/>
    <w:rsid w:val="00EA6B35"/>
    <w:rPr>
      <w:rFonts w:asciiTheme="majorHAnsi" w:eastAsiaTheme="majorEastAsia" w:hAnsiTheme="majorHAnsi" w:cstheme="majorBidi"/>
      <w:b/>
      <w:bCs/>
      <w:color w:val="4F81BD" w:themeColor="accent1"/>
      <w:sz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A6B3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a">
    <w:name w:val="caption"/>
    <w:basedOn w:val="a"/>
    <w:next w:val="a"/>
    <w:uiPriority w:val="35"/>
    <w:unhideWhenUsed/>
    <w:qFormat/>
    <w:rsid w:val="00AD54F0"/>
    <w:pPr>
      <w:spacing w:line="240" w:lineRule="auto"/>
      <w:jc w:val="center"/>
    </w:pPr>
    <w:rPr>
      <w:b/>
      <w:bCs/>
      <w:color w:val="4F81BD" w:themeColor="accent1"/>
      <w:sz w:val="24"/>
      <w:szCs w:val="18"/>
    </w:rPr>
  </w:style>
  <w:style w:type="character" w:customStyle="1" w:styleId="30">
    <w:name w:val="Заголовок 3 Знак"/>
    <w:basedOn w:val="a0"/>
    <w:link w:val="3"/>
    <w:uiPriority w:val="9"/>
    <w:rsid w:val="00EA6B35"/>
    <w:rPr>
      <w:rFonts w:asciiTheme="majorHAnsi" w:eastAsiaTheme="majorEastAsia" w:hAnsiTheme="majorHAnsi" w:cstheme="majorBidi"/>
      <w:b/>
      <w:bCs/>
      <w:color w:val="4F81BD" w:themeColor="accent1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2328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51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96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image" Target="media/image30.emf"/><Relationship Id="rId26" Type="http://schemas.openxmlformats.org/officeDocument/2006/relationships/package" Target="embeddings/_____Microsoft_Excel8.xlsx"/><Relationship Id="rId3" Type="http://schemas.openxmlformats.org/officeDocument/2006/relationships/styles" Target="styles.xml"/><Relationship Id="rId21" Type="http://schemas.openxmlformats.org/officeDocument/2006/relationships/package" Target="embeddings/_____Microsoft_Excel4.xlsx"/><Relationship Id="rId7" Type="http://schemas.openxmlformats.org/officeDocument/2006/relationships/footnotes" Target="footnotes.xml"/><Relationship Id="rId12" Type="http://schemas.openxmlformats.org/officeDocument/2006/relationships/package" Target="embeddings/_____Microsoft_Excel2.xlsx"/><Relationship Id="rId17" Type="http://schemas.openxmlformats.org/officeDocument/2006/relationships/oleObject" Target="embeddings/oleObject1.bin"/><Relationship Id="rId25" Type="http://schemas.openxmlformats.org/officeDocument/2006/relationships/image" Target="media/image50.emf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24" Type="http://schemas.openxmlformats.org/officeDocument/2006/relationships/package" Target="embeddings/_____Microsoft_Excel6.xlsx"/><Relationship Id="rId5" Type="http://schemas.openxmlformats.org/officeDocument/2006/relationships/settings" Target="settings.xml"/><Relationship Id="rId15" Type="http://schemas.openxmlformats.org/officeDocument/2006/relationships/package" Target="embeddings/______________Microsoft_Excel3.xlsb"/><Relationship Id="rId23" Type="http://schemas.openxmlformats.org/officeDocument/2006/relationships/image" Target="media/image5.emf"/><Relationship Id="rId28" Type="http://schemas.openxmlformats.org/officeDocument/2006/relationships/theme" Target="theme/theme1.xml"/><Relationship Id="rId10" Type="http://schemas.openxmlformats.org/officeDocument/2006/relationships/package" Target="embeddings/_____Microsoft_Excel1.xlsx"/><Relationship Id="rId19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______________Microsoft_Excel2.xlsb"/><Relationship Id="rId22" Type="http://schemas.openxmlformats.org/officeDocument/2006/relationships/package" Target="embeddings/_____Microsoft_Excel5.xls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D3B7954C-EF1D-4B4E-8AFA-ACD411CE1D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01</TotalTime>
  <Pages>12</Pages>
  <Words>1976</Words>
  <Characters>11266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32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w</cp:lastModifiedBy>
  <cp:revision>365</cp:revision>
  <dcterms:created xsi:type="dcterms:W3CDTF">2014-06-08T15:08:00Z</dcterms:created>
  <dcterms:modified xsi:type="dcterms:W3CDTF">2014-07-25T13:48:00Z</dcterms:modified>
</cp:coreProperties>
</file>